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552775" w14:textId="57F22A6A" w:rsidR="003B3E1D" w:rsidRDefault="00966AED">
      <w:pPr>
        <w:jc w:val="center"/>
        <w:rPr>
          <w:rFonts w:ascii="Palatino Linotype" w:hAnsi="Palatino Linotype"/>
          <w:color w:val="000000"/>
          <w:lang w:val="fr-BE"/>
        </w:rPr>
      </w:pPr>
      <w:r>
        <w:rPr>
          <w:rFonts w:ascii="Palatino Linotype" w:hAnsi="Palatino Linotype"/>
          <w:color w:val="FFFFFF" w:themeColor="background1"/>
          <w:sz w:val="44"/>
          <w:szCs w:val="44"/>
        </w:rPr>
        <w:object w:dxaOrig="6766" w:dyaOrig="7786" w14:anchorId="61C968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93pt;height:106.5pt" o:ole="">
            <v:imagedata r:id="rId8" o:title=""/>
          </v:shape>
          <o:OLEObject Type="Embed" ProgID="Visio.Drawing.15" ShapeID="_x0000_i1032" DrawAspect="Content" ObjectID="_1716637944" r:id="rId9"/>
        </w:object>
      </w:r>
      <w:r w:rsidR="003B3E1D">
        <w:rPr>
          <w:noProof/>
        </w:rPr>
        <w:drawing>
          <wp:anchor distT="0" distB="0" distL="114300" distR="114300" simplePos="0" relativeHeight="251665408" behindDoc="1" locked="0" layoutInCell="1" allowOverlap="1" wp14:anchorId="53427AF4" wp14:editId="1C0B046D">
            <wp:simplePos x="0" y="0"/>
            <wp:positionH relativeFrom="page">
              <wp:align>left</wp:align>
            </wp:positionH>
            <wp:positionV relativeFrom="paragraph">
              <wp:posOffset>-909320</wp:posOffset>
            </wp:positionV>
            <wp:extent cx="8681377" cy="11732260"/>
            <wp:effectExtent l="0" t="0" r="5715" b="2540"/>
            <wp:wrapNone/>
            <wp:docPr id="8" name="Picture 3" descr="A close up of a dry grass field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A close up of a dry grass field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813" r="146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1377" cy="11732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094F545" w14:textId="5F740A33" w:rsidR="003B3E1D" w:rsidRDefault="003B3E1D">
      <w:pPr>
        <w:jc w:val="center"/>
        <w:rPr>
          <w:rFonts w:ascii="Palatino Linotype" w:hAnsi="Palatino Linotype"/>
          <w:color w:val="000000"/>
          <w:lang w:val="fr-BE"/>
        </w:rPr>
      </w:pPr>
    </w:p>
    <w:p w14:paraId="587740BB" w14:textId="77777777" w:rsidR="003B3E1D" w:rsidRPr="005C26AC" w:rsidRDefault="003B3E1D">
      <w:pPr>
        <w:jc w:val="center"/>
        <w:rPr>
          <w:rFonts w:ascii="Palatino Linotype" w:hAnsi="Palatino Linotype"/>
          <w:color w:val="FFFFFF" w:themeColor="background1"/>
          <w:sz w:val="44"/>
          <w:szCs w:val="44"/>
        </w:rPr>
      </w:pPr>
    </w:p>
    <w:p w14:paraId="741E44BE" w14:textId="40F1C718" w:rsidR="003B3E1D" w:rsidRPr="005C26AC" w:rsidRDefault="003B3E1D">
      <w:pPr>
        <w:jc w:val="center"/>
        <w:rPr>
          <w:rFonts w:ascii="Palatino Linotype" w:hAnsi="Palatino Linotype"/>
          <w:color w:val="FFFFFF" w:themeColor="background1"/>
          <w:sz w:val="44"/>
          <w:szCs w:val="44"/>
        </w:rPr>
      </w:pPr>
      <w:r w:rsidRPr="005C26AC">
        <w:rPr>
          <w:rFonts w:ascii="Palatino Linotype" w:hAnsi="Palatino Linotype"/>
          <w:color w:val="FFFFFF" w:themeColor="background1"/>
          <w:sz w:val="44"/>
          <w:szCs w:val="44"/>
        </w:rPr>
        <w:t>MATER DEI ACADEMY</w:t>
      </w:r>
    </w:p>
    <w:p w14:paraId="0170705C" w14:textId="77777777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23EFDC6F" w14:textId="77777777" w:rsidR="00966AED" w:rsidRDefault="00966AED" w:rsidP="00966AED">
      <w:pPr>
        <w:jc w:val="center"/>
        <w:rPr>
          <w:rFonts w:ascii="Palatino Linotype" w:hAnsi="Palatino Linotype"/>
          <w:color w:val="000000"/>
          <w:lang w:val="fr-BE"/>
        </w:rPr>
      </w:pPr>
    </w:p>
    <w:p w14:paraId="43E855A8" w14:textId="75CAD791" w:rsidR="00966AED" w:rsidRDefault="00966AED" w:rsidP="00966AED">
      <w:pPr>
        <w:jc w:val="center"/>
        <w:rPr>
          <w:rFonts w:ascii="Palatino Linotype" w:hAnsi="Palatino Linotype"/>
          <w:color w:val="FFFFFF" w:themeColor="background1"/>
          <w:sz w:val="44"/>
          <w:szCs w:val="44"/>
        </w:rPr>
      </w:pPr>
      <w:r>
        <w:rPr>
          <w:rFonts w:ascii="Palatino Linotype" w:hAnsi="Palatino Linotype"/>
          <w:color w:val="FFFFFF" w:themeColor="background1"/>
          <w:sz w:val="44"/>
          <w:szCs w:val="44"/>
        </w:rPr>
        <w:t xml:space="preserve">STUDENT </w:t>
      </w:r>
      <w:r w:rsidRPr="005C26AC">
        <w:rPr>
          <w:rFonts w:ascii="Palatino Linotype" w:hAnsi="Palatino Linotype"/>
          <w:color w:val="FFFFFF" w:themeColor="background1"/>
          <w:sz w:val="44"/>
          <w:szCs w:val="44"/>
        </w:rPr>
        <w:t xml:space="preserve">APPLICATION </w:t>
      </w:r>
    </w:p>
    <w:p w14:paraId="432AE4E0" w14:textId="2DF20294" w:rsidR="00966AED" w:rsidRPr="005C26AC" w:rsidRDefault="00966AED" w:rsidP="00966AED">
      <w:pPr>
        <w:jc w:val="center"/>
        <w:rPr>
          <w:rFonts w:ascii="Palatino Linotype" w:hAnsi="Palatino Linotype"/>
          <w:color w:val="FFFFFF" w:themeColor="background1"/>
          <w:sz w:val="44"/>
          <w:szCs w:val="44"/>
        </w:rPr>
      </w:pPr>
      <w:r>
        <w:rPr>
          <w:rFonts w:ascii="Palatino Linotype" w:hAnsi="Palatino Linotype"/>
          <w:color w:val="FFFFFF" w:themeColor="background1"/>
          <w:sz w:val="44"/>
          <w:szCs w:val="44"/>
        </w:rPr>
        <w:t>202</w:t>
      </w:r>
      <w:r w:rsidR="007356CA">
        <w:rPr>
          <w:rFonts w:ascii="Palatino Linotype" w:hAnsi="Palatino Linotype"/>
          <w:color w:val="FFFFFF" w:themeColor="background1"/>
          <w:sz w:val="44"/>
          <w:szCs w:val="44"/>
        </w:rPr>
        <w:t>2</w:t>
      </w:r>
      <w:r>
        <w:rPr>
          <w:rFonts w:ascii="Palatino Linotype" w:hAnsi="Palatino Linotype"/>
          <w:color w:val="FFFFFF" w:themeColor="background1"/>
          <w:sz w:val="44"/>
          <w:szCs w:val="44"/>
        </w:rPr>
        <w:t>/2</w:t>
      </w:r>
      <w:r w:rsidR="007356CA">
        <w:rPr>
          <w:rFonts w:ascii="Palatino Linotype" w:hAnsi="Palatino Linotype"/>
          <w:color w:val="FFFFFF" w:themeColor="background1"/>
          <w:sz w:val="44"/>
          <w:szCs w:val="44"/>
        </w:rPr>
        <w:t>3</w:t>
      </w:r>
    </w:p>
    <w:p w14:paraId="1528B100" w14:textId="71FB307B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4C7FC3C3" w14:textId="5C85EB07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1896478F" w14:textId="5843EE86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41225FA6" w14:textId="5EBC3C65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7665C767" w14:textId="399FBD05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4023335F" w14:textId="21769316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5CF58915" w14:textId="5298DF84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4DC3B294" w14:textId="67A6B99F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022BEB26" w14:textId="69E8B0DF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1ED65154" w14:textId="1EFAC6BB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15A6A4CA" w14:textId="350C9D58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3FFD0924" w14:textId="6954918D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6C60C881" w14:textId="57F8E77C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02D56C2C" w14:textId="50A38B95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2D2EA46E" w14:textId="7166DD82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124CC45B" w14:textId="2615A1EA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1FC95CA6" w14:textId="77777777" w:rsidR="003B3E1D" w:rsidRPr="005C26AC" w:rsidRDefault="003B3E1D">
      <w:pPr>
        <w:jc w:val="center"/>
        <w:rPr>
          <w:rFonts w:ascii="Palatino Linotype" w:hAnsi="Palatino Linotype"/>
          <w:color w:val="000000"/>
        </w:rPr>
      </w:pPr>
    </w:p>
    <w:p w14:paraId="59D25730" w14:textId="51932614" w:rsidR="00D9630C" w:rsidRPr="005C26AC" w:rsidRDefault="00BD3030">
      <w:pPr>
        <w:jc w:val="center"/>
        <w:rPr>
          <w:rFonts w:ascii="Palatino Linotype" w:hAnsi="Palatino Linotype"/>
          <w:color w:val="000000"/>
        </w:rPr>
      </w:pPr>
      <w:r w:rsidRPr="005C26AC">
        <w:rPr>
          <w:rFonts w:ascii="Palatino Linotype" w:hAnsi="Palatino Linotype"/>
          <w:color w:val="000000"/>
        </w:rPr>
        <w:t>APPLICATION FORM</w:t>
      </w:r>
    </w:p>
    <w:p w14:paraId="7567A4DA" w14:textId="77777777" w:rsidR="00D9630C" w:rsidRPr="005C26AC" w:rsidRDefault="00BD3030">
      <w:pPr>
        <w:jc w:val="right"/>
        <w:rPr>
          <w:rFonts w:ascii="Palatino Linotype" w:hAnsi="Palatino Linotype"/>
          <w:color w:val="000000"/>
        </w:rPr>
      </w:pPr>
      <w:r w:rsidRPr="005C26AC">
        <w:rPr>
          <w:rFonts w:ascii="Palatino Linotype" w:hAnsi="Palatino Linotype"/>
          <w:color w:val="000000"/>
        </w:rPr>
        <w:t>http://www.materdeiacademy.ie</w:t>
      </w:r>
      <w:r w:rsidRPr="005C26AC">
        <w:rPr>
          <w:rFonts w:ascii="Palatino Linotype" w:hAnsi="Palatino Linotype"/>
          <w:color w:val="000000"/>
        </w:rPr>
        <w:br/>
        <w:t>contact@materdeiacademy.ie</w:t>
      </w:r>
    </w:p>
    <w:p w14:paraId="242C25ED" w14:textId="77777777" w:rsidR="00D9630C" w:rsidRDefault="00BD3030">
      <w:pPr>
        <w:pStyle w:val="Heading1"/>
        <w:rPr>
          <w:rFonts w:ascii="Palatino Linotype" w:eastAsia="Cambria" w:hAnsi="Palatino Linotype"/>
          <w:color w:val="000000"/>
          <w:sz w:val="28"/>
          <w:szCs w:val="28"/>
        </w:rPr>
      </w:pPr>
      <w:bookmarkStart w:id="0" w:name="_Toc34231103"/>
      <w:bookmarkStart w:id="1" w:name="_Toc35598868"/>
      <w:bookmarkStart w:id="2" w:name="_Toc35727982"/>
      <w:bookmarkStart w:id="3" w:name="_Toc35954241"/>
      <w:r>
        <w:rPr>
          <w:rFonts w:ascii="Palatino Linotype" w:eastAsia="Cambria" w:hAnsi="Palatino Linotype"/>
          <w:color w:val="000000"/>
          <w:sz w:val="28"/>
          <w:szCs w:val="28"/>
        </w:rPr>
        <w:t xml:space="preserve">1 </w:t>
      </w:r>
      <w:bookmarkEnd w:id="0"/>
      <w:bookmarkEnd w:id="1"/>
      <w:bookmarkEnd w:id="2"/>
      <w:bookmarkEnd w:id="3"/>
      <w:r>
        <w:rPr>
          <w:rFonts w:ascii="Palatino Linotype" w:eastAsia="Cambria" w:hAnsi="Palatino Linotype"/>
          <w:color w:val="000000"/>
          <w:sz w:val="28"/>
          <w:szCs w:val="28"/>
        </w:rPr>
        <w:t>Personal Details</w:t>
      </w:r>
    </w:p>
    <w:tbl>
      <w:tblPr>
        <w:tblW w:w="9010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689"/>
        <w:gridCol w:w="6321"/>
      </w:tblGrid>
      <w:tr w:rsidR="00D9630C" w14:paraId="307D2799" w14:textId="77777777">
        <w:tc>
          <w:tcPr>
            <w:tcW w:w="2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F8DF01" w14:textId="77777777" w:rsidR="00D9630C" w:rsidRDefault="00BD3030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 xml:space="preserve">Name of applicant: </w:t>
            </w:r>
          </w:p>
          <w:p w14:paraId="32900D8B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  <w:tc>
          <w:tcPr>
            <w:tcW w:w="6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sdt>
            <w:sdtPr>
              <w:rPr>
                <w:rFonts w:ascii="Palatino Linotype" w:hAnsi="Palatino Linotype"/>
                <w:sz w:val="18"/>
                <w:szCs w:val="18"/>
              </w:rPr>
              <w:id w:val="2076236256"/>
              <w:placeholder>
                <w:docPart w:val="DefaultPlaceholder_-1854013440"/>
              </w:placeholder>
            </w:sdtPr>
            <w:sdtEndPr>
              <w:rPr>
                <w:rFonts w:ascii="Calibri" w:hAnsi="Calibri"/>
                <w:sz w:val="22"/>
                <w:szCs w:val="22"/>
              </w:rPr>
            </w:sdtEndPr>
            <w:sdtContent>
              <w:p w14:paraId="5B6461B7" w14:textId="7E989031" w:rsidR="00D9630C" w:rsidRDefault="00BD3030">
                <w:pPr>
                  <w:spacing w:after="0"/>
                </w:pPr>
                <w:r>
                  <w:rPr>
                    <w:rFonts w:ascii="Palatino Linotype" w:hAnsi="Palatino Linotype"/>
                    <w:sz w:val="18"/>
                    <w:szCs w:val="18"/>
                  </w:rPr>
                  <w:br/>
                </w:r>
              </w:p>
            </w:sdtContent>
          </w:sdt>
          <w:p w14:paraId="3505899D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</w:tr>
      <w:tr w:rsidR="00D9630C" w14:paraId="11B12DA4" w14:textId="77777777">
        <w:tc>
          <w:tcPr>
            <w:tcW w:w="2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64F112" w14:textId="77777777" w:rsidR="00D9630C" w:rsidRDefault="00BD3030">
            <w:pPr>
              <w:spacing w:after="0"/>
            </w:pPr>
            <w:r>
              <w:rPr>
                <w:rFonts w:ascii="Palatino Linotype" w:eastAsia="Arial" w:hAnsi="Palatino Linotype" w:cs="Arial"/>
                <w:sz w:val="18"/>
                <w:szCs w:val="18"/>
              </w:rPr>
              <w:t>Applicant’s preferred name (e.g., John = Jack):</w:t>
            </w:r>
            <w:r>
              <w:rPr>
                <w:rFonts w:ascii="Palatino Linotype" w:eastAsia="Arial" w:hAnsi="Palatino Linotype" w:cs="Arial"/>
                <w:sz w:val="18"/>
                <w:szCs w:val="18"/>
              </w:rPr>
              <w:br/>
            </w:r>
          </w:p>
        </w:tc>
        <w:tc>
          <w:tcPr>
            <w:tcW w:w="6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sdt>
            <w:sdtPr>
              <w:rPr>
                <w:rFonts w:ascii="Palatino Linotype" w:hAnsi="Palatino Linotype"/>
                <w:sz w:val="18"/>
                <w:szCs w:val="18"/>
              </w:rPr>
              <w:id w:val="-1687669070"/>
              <w:placeholder>
                <w:docPart w:val="2297229EC7FB4024872BD9C3CE2DD98F"/>
              </w:placeholder>
            </w:sdtPr>
            <w:sdtEndPr>
              <w:rPr>
                <w:rFonts w:ascii="Calibri" w:hAnsi="Calibri"/>
                <w:sz w:val="22"/>
                <w:szCs w:val="22"/>
              </w:rPr>
            </w:sdtEndPr>
            <w:sdtContent>
              <w:p w14:paraId="46314EE6" w14:textId="21E15986" w:rsidR="00DE15D9" w:rsidRDefault="00DE15D9" w:rsidP="00DE15D9">
                <w:pPr>
                  <w:spacing w:after="0"/>
                </w:pPr>
                <w:r>
                  <w:rPr>
                    <w:rFonts w:ascii="Palatino Linotype" w:hAnsi="Palatino Linotype"/>
                    <w:sz w:val="18"/>
                    <w:szCs w:val="18"/>
                  </w:rPr>
                  <w:br/>
                </w:r>
              </w:p>
            </w:sdtContent>
          </w:sdt>
          <w:p w14:paraId="57812D3C" w14:textId="5BC87C85" w:rsidR="00D9630C" w:rsidRDefault="00D9630C">
            <w:pPr>
              <w:spacing w:after="0"/>
            </w:pPr>
          </w:p>
        </w:tc>
      </w:tr>
      <w:tr w:rsidR="00D9630C" w14:paraId="014CF204" w14:textId="77777777">
        <w:tc>
          <w:tcPr>
            <w:tcW w:w="2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30B40F" w14:textId="06E2BB7D" w:rsidR="00D9630C" w:rsidRDefault="00BD3030">
            <w:pPr>
              <w:spacing w:after="0"/>
            </w:pPr>
            <w:r>
              <w:rPr>
                <w:rFonts w:ascii="Palatino Linotype" w:eastAsia="Arial" w:hAnsi="Palatino Linotype" w:cs="Arial"/>
                <w:sz w:val="18"/>
                <w:szCs w:val="18"/>
              </w:rPr>
              <w:t>Full postal address for correspondence</w:t>
            </w:r>
            <w:r w:rsidR="00C17FC9">
              <w:rPr>
                <w:rFonts w:ascii="Palatino Linotype" w:eastAsia="Arial" w:hAnsi="Palatino Linotype" w:cs="Arial"/>
                <w:sz w:val="18"/>
                <w:szCs w:val="18"/>
              </w:rPr>
              <w:t xml:space="preserve"> (including Eircode)</w:t>
            </w:r>
            <w:r>
              <w:rPr>
                <w:rFonts w:ascii="Palatino Linotype" w:eastAsia="Arial" w:hAnsi="Palatino Linotype" w:cs="Arial"/>
                <w:sz w:val="18"/>
                <w:szCs w:val="18"/>
              </w:rPr>
              <w:t>:</w:t>
            </w:r>
          </w:p>
          <w:p w14:paraId="4878883A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  <w:tc>
          <w:tcPr>
            <w:tcW w:w="6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sdt>
            <w:sdtPr>
              <w:rPr>
                <w:rFonts w:ascii="Palatino Linotype" w:hAnsi="Palatino Linotype"/>
                <w:sz w:val="18"/>
                <w:szCs w:val="18"/>
              </w:rPr>
              <w:id w:val="1790694870"/>
              <w:placeholder>
                <w:docPart w:val="62B04E8F69EE4AEE9ADC17CF0894BCF3"/>
              </w:placeholder>
            </w:sdtPr>
            <w:sdtEndPr>
              <w:rPr>
                <w:rFonts w:ascii="Calibri" w:hAnsi="Calibri"/>
                <w:sz w:val="22"/>
                <w:szCs w:val="22"/>
              </w:rPr>
            </w:sdtEndPr>
            <w:sdtContent>
              <w:p w14:paraId="79980862" w14:textId="77777777" w:rsidR="00C17FC9" w:rsidRDefault="00C17FC9" w:rsidP="00DE15D9">
                <w:pPr>
                  <w:spacing w:after="0"/>
                  <w:rPr>
                    <w:rFonts w:ascii="Palatino Linotype" w:hAnsi="Palatino Linotype"/>
                    <w:sz w:val="18"/>
                    <w:szCs w:val="18"/>
                  </w:rPr>
                </w:pPr>
              </w:p>
              <w:p w14:paraId="3D46F959" w14:textId="77777777" w:rsidR="00C17FC9" w:rsidRDefault="00C17FC9" w:rsidP="00DE15D9">
                <w:pPr>
                  <w:spacing w:after="0"/>
                  <w:rPr>
                    <w:rFonts w:ascii="Palatino Linotype" w:hAnsi="Palatino Linotype"/>
                    <w:sz w:val="18"/>
                    <w:szCs w:val="18"/>
                  </w:rPr>
                </w:pPr>
              </w:p>
              <w:p w14:paraId="1D4B9CEE" w14:textId="77777777" w:rsidR="00C17FC9" w:rsidRDefault="00C17FC9" w:rsidP="00DE15D9">
                <w:pPr>
                  <w:spacing w:after="0"/>
                  <w:rPr>
                    <w:rFonts w:ascii="Palatino Linotype" w:hAnsi="Palatino Linotype"/>
                    <w:sz w:val="18"/>
                    <w:szCs w:val="18"/>
                  </w:rPr>
                </w:pPr>
              </w:p>
              <w:p w14:paraId="70A5992A" w14:textId="66D89150" w:rsidR="00DE15D9" w:rsidRDefault="00DE15D9" w:rsidP="00DE15D9">
                <w:pPr>
                  <w:spacing w:after="0"/>
                </w:pPr>
                <w:r>
                  <w:rPr>
                    <w:rFonts w:ascii="Palatino Linotype" w:hAnsi="Palatino Linotype"/>
                    <w:sz w:val="18"/>
                    <w:szCs w:val="18"/>
                  </w:rPr>
                  <w:br/>
                </w:r>
              </w:p>
            </w:sdtContent>
          </w:sdt>
          <w:p w14:paraId="530EFEAC" w14:textId="5B87C17F" w:rsidR="00D9630C" w:rsidRDefault="00D9630C">
            <w:pPr>
              <w:spacing w:after="0"/>
            </w:pPr>
          </w:p>
        </w:tc>
      </w:tr>
      <w:tr w:rsidR="00D9630C" w14:paraId="0D0F064E" w14:textId="77777777">
        <w:tc>
          <w:tcPr>
            <w:tcW w:w="2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ED3BA5" w14:textId="77777777" w:rsidR="00D9630C" w:rsidRDefault="00BD3030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 xml:space="preserve">Home telephone: </w:t>
            </w:r>
          </w:p>
          <w:p w14:paraId="4B1631FC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  <w:tc>
          <w:tcPr>
            <w:tcW w:w="6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sdt>
            <w:sdtPr>
              <w:rPr>
                <w:rFonts w:ascii="Palatino Linotype" w:hAnsi="Palatino Linotype"/>
                <w:sz w:val="18"/>
                <w:szCs w:val="18"/>
              </w:rPr>
              <w:id w:val="70162340"/>
              <w:placeholder>
                <w:docPart w:val="164144F9370C46FAA70606FA6CBF09E4"/>
              </w:placeholder>
            </w:sdtPr>
            <w:sdtEndPr>
              <w:rPr>
                <w:rFonts w:ascii="Calibri" w:hAnsi="Calibri"/>
                <w:sz w:val="22"/>
                <w:szCs w:val="22"/>
              </w:rPr>
            </w:sdtEndPr>
            <w:sdtContent>
              <w:p w14:paraId="6499AAAA" w14:textId="77777777" w:rsidR="00DE15D9" w:rsidRDefault="00DE15D9" w:rsidP="00DE15D9">
                <w:pPr>
                  <w:spacing w:after="0"/>
                </w:pPr>
                <w:r>
                  <w:rPr>
                    <w:rFonts w:ascii="Palatino Linotype" w:hAnsi="Palatino Linotype"/>
                    <w:sz w:val="18"/>
                    <w:szCs w:val="18"/>
                  </w:rPr>
                  <w:br/>
                </w:r>
              </w:p>
            </w:sdtContent>
          </w:sdt>
          <w:p w14:paraId="686886FA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</w:tr>
      <w:tr w:rsidR="00D9630C" w14:paraId="4FDE7BFE" w14:textId="77777777">
        <w:tc>
          <w:tcPr>
            <w:tcW w:w="2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719DE1" w14:textId="77777777" w:rsidR="00D9630C" w:rsidRDefault="00BD3030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>Date of birth:</w:t>
            </w:r>
          </w:p>
          <w:p w14:paraId="65C27569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  <w:tc>
          <w:tcPr>
            <w:tcW w:w="6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sdt>
            <w:sdtPr>
              <w:rPr>
                <w:rFonts w:ascii="Palatino Linotype" w:hAnsi="Palatino Linotype"/>
                <w:sz w:val="18"/>
                <w:szCs w:val="18"/>
              </w:rPr>
              <w:id w:val="-1233545219"/>
              <w:placeholder>
                <w:docPart w:val="08B88A1E20A046B281BD0591F27919C8"/>
              </w:placeholder>
            </w:sdtPr>
            <w:sdtEndPr>
              <w:rPr>
                <w:rFonts w:ascii="Calibri" w:hAnsi="Calibri"/>
                <w:sz w:val="22"/>
                <w:szCs w:val="22"/>
              </w:rPr>
            </w:sdtEndPr>
            <w:sdtContent>
              <w:p w14:paraId="16C33A9C" w14:textId="77777777" w:rsidR="00DE15D9" w:rsidRDefault="00DE15D9" w:rsidP="00DE15D9">
                <w:pPr>
                  <w:spacing w:after="0"/>
                </w:pPr>
                <w:r>
                  <w:rPr>
                    <w:rFonts w:ascii="Palatino Linotype" w:hAnsi="Palatino Linotype"/>
                    <w:sz w:val="18"/>
                    <w:szCs w:val="18"/>
                  </w:rPr>
                  <w:br/>
                </w:r>
              </w:p>
            </w:sdtContent>
          </w:sdt>
          <w:p w14:paraId="77BE054E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</w:tr>
      <w:tr w:rsidR="00D9630C" w14:paraId="6458BA34" w14:textId="77777777">
        <w:tc>
          <w:tcPr>
            <w:tcW w:w="2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47A674" w14:textId="77777777" w:rsidR="00D9630C" w:rsidRDefault="00BD3030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>Proposed year of entry:</w:t>
            </w:r>
          </w:p>
          <w:p w14:paraId="48C96830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  <w:tc>
          <w:tcPr>
            <w:tcW w:w="6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sdt>
            <w:sdtPr>
              <w:rPr>
                <w:rFonts w:ascii="Palatino Linotype" w:hAnsi="Palatino Linotype"/>
                <w:sz w:val="18"/>
                <w:szCs w:val="18"/>
              </w:rPr>
              <w:id w:val="980115066"/>
              <w:placeholder>
                <w:docPart w:val="7CD98F52E8DF476F8C64EA142EA2689E"/>
              </w:placeholder>
            </w:sdtPr>
            <w:sdtEndPr>
              <w:rPr>
                <w:rFonts w:ascii="Calibri" w:hAnsi="Calibri"/>
                <w:sz w:val="22"/>
                <w:szCs w:val="22"/>
              </w:rPr>
            </w:sdtEndPr>
            <w:sdtContent>
              <w:p w14:paraId="6BD573C4" w14:textId="77777777" w:rsidR="00DE15D9" w:rsidRDefault="00DE15D9" w:rsidP="00DE15D9">
                <w:pPr>
                  <w:spacing w:after="0"/>
                </w:pPr>
                <w:r>
                  <w:rPr>
                    <w:rFonts w:ascii="Palatino Linotype" w:hAnsi="Palatino Linotype"/>
                    <w:sz w:val="18"/>
                    <w:szCs w:val="18"/>
                  </w:rPr>
                  <w:br/>
                </w:r>
              </w:p>
            </w:sdtContent>
          </w:sdt>
          <w:p w14:paraId="5A28A542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</w:tr>
      <w:tr w:rsidR="00D9630C" w14:paraId="439D0259" w14:textId="77777777">
        <w:tc>
          <w:tcPr>
            <w:tcW w:w="2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EC45F1" w14:textId="77777777" w:rsidR="00D9630C" w:rsidRDefault="00BD3030">
            <w:pPr>
              <w:spacing w:after="0"/>
            </w:pPr>
            <w:r>
              <w:rPr>
                <w:rFonts w:ascii="Palatino Linotype" w:hAnsi="Palatino Linotype"/>
                <w:sz w:val="18"/>
                <w:szCs w:val="18"/>
              </w:rPr>
              <w:t xml:space="preserve">Proposed starting year </w:t>
            </w:r>
            <w:r>
              <w:rPr>
                <w:rFonts w:ascii="Palatino Linotype" w:hAnsi="Palatino Linotype"/>
                <w:sz w:val="18"/>
                <w:szCs w:val="18"/>
              </w:rPr>
              <w:br/>
              <w:t>(1</w:t>
            </w:r>
            <w:r>
              <w:rPr>
                <w:rFonts w:ascii="Palatino Linotype" w:hAnsi="Palatino Linotype"/>
                <w:sz w:val="18"/>
                <w:szCs w:val="18"/>
                <w:vertAlign w:val="superscript"/>
              </w:rPr>
              <w:t>st</w:t>
            </w:r>
            <w:r>
              <w:rPr>
                <w:rFonts w:ascii="Palatino Linotype" w:hAnsi="Palatino Linotype"/>
                <w:sz w:val="18"/>
                <w:szCs w:val="18"/>
              </w:rPr>
              <w:t>, 2</w:t>
            </w:r>
            <w:r>
              <w:rPr>
                <w:rFonts w:ascii="Palatino Linotype" w:hAnsi="Palatino Linotype"/>
                <w:sz w:val="18"/>
                <w:szCs w:val="18"/>
                <w:vertAlign w:val="superscript"/>
              </w:rPr>
              <w:t>nd</w:t>
            </w:r>
            <w:r>
              <w:rPr>
                <w:rFonts w:ascii="Palatino Linotype" w:hAnsi="Palatino Linotype"/>
                <w:sz w:val="18"/>
                <w:szCs w:val="18"/>
              </w:rPr>
              <w:t>, 3</w:t>
            </w:r>
            <w:r>
              <w:rPr>
                <w:rFonts w:ascii="Palatino Linotype" w:hAnsi="Palatino Linotype"/>
                <w:sz w:val="18"/>
                <w:szCs w:val="18"/>
                <w:vertAlign w:val="superscript"/>
              </w:rPr>
              <w:t>rd</w:t>
            </w:r>
            <w:r>
              <w:rPr>
                <w:rFonts w:ascii="Palatino Linotype" w:hAnsi="Palatino Linotype"/>
                <w:sz w:val="18"/>
                <w:szCs w:val="18"/>
              </w:rPr>
              <w:t xml:space="preserve"> etc.): </w:t>
            </w:r>
          </w:p>
          <w:p w14:paraId="1543FB5B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  <w:tc>
          <w:tcPr>
            <w:tcW w:w="6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sdt>
            <w:sdtPr>
              <w:rPr>
                <w:rFonts w:ascii="Palatino Linotype" w:hAnsi="Palatino Linotype"/>
                <w:sz w:val="18"/>
                <w:szCs w:val="18"/>
              </w:rPr>
              <w:id w:val="-555082036"/>
              <w:placeholder>
                <w:docPart w:val="D6A1ED8753C24EA4811C89FB0C494367"/>
              </w:placeholder>
            </w:sdtPr>
            <w:sdtEndPr>
              <w:rPr>
                <w:rFonts w:ascii="Calibri" w:hAnsi="Calibri"/>
                <w:sz w:val="22"/>
                <w:szCs w:val="22"/>
              </w:rPr>
            </w:sdtEndPr>
            <w:sdtContent>
              <w:p w14:paraId="5F2F0B7A" w14:textId="77777777" w:rsidR="00DE15D9" w:rsidRDefault="00DE15D9" w:rsidP="00DE15D9">
                <w:pPr>
                  <w:spacing w:after="0"/>
                </w:pPr>
                <w:r>
                  <w:rPr>
                    <w:rFonts w:ascii="Palatino Linotype" w:hAnsi="Palatino Linotype"/>
                    <w:sz w:val="18"/>
                    <w:szCs w:val="18"/>
                  </w:rPr>
                  <w:br/>
                </w:r>
              </w:p>
            </w:sdtContent>
          </w:sdt>
          <w:p w14:paraId="0530FE6B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</w:tr>
      <w:tr w:rsidR="00D9630C" w14:paraId="6334E74A" w14:textId="77777777">
        <w:tc>
          <w:tcPr>
            <w:tcW w:w="2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6FE200" w14:textId="77777777" w:rsidR="00D9630C" w:rsidRDefault="00BD3030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 xml:space="preserve">Father’s name: </w:t>
            </w:r>
          </w:p>
          <w:p w14:paraId="543E19C0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  <w:tc>
          <w:tcPr>
            <w:tcW w:w="6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sdt>
            <w:sdtPr>
              <w:rPr>
                <w:rFonts w:ascii="Palatino Linotype" w:hAnsi="Palatino Linotype"/>
                <w:sz w:val="18"/>
                <w:szCs w:val="18"/>
              </w:rPr>
              <w:id w:val="1959067843"/>
              <w:placeholder>
                <w:docPart w:val="610DA299E7884E768FB557B679DF4169"/>
              </w:placeholder>
            </w:sdtPr>
            <w:sdtEndPr>
              <w:rPr>
                <w:rFonts w:ascii="Calibri" w:hAnsi="Calibri"/>
                <w:sz w:val="22"/>
                <w:szCs w:val="22"/>
              </w:rPr>
            </w:sdtEndPr>
            <w:sdtContent>
              <w:p w14:paraId="3D598842" w14:textId="77777777" w:rsidR="00DE15D9" w:rsidRDefault="00DE15D9" w:rsidP="00DE15D9">
                <w:pPr>
                  <w:spacing w:after="0"/>
                </w:pPr>
                <w:r>
                  <w:rPr>
                    <w:rFonts w:ascii="Palatino Linotype" w:hAnsi="Palatino Linotype"/>
                    <w:sz w:val="18"/>
                    <w:szCs w:val="18"/>
                  </w:rPr>
                  <w:br/>
                </w:r>
              </w:p>
            </w:sdtContent>
          </w:sdt>
          <w:p w14:paraId="4F17E83A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</w:tr>
      <w:tr w:rsidR="00D9630C" w14:paraId="5E71D327" w14:textId="77777777">
        <w:tc>
          <w:tcPr>
            <w:tcW w:w="2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99E323" w14:textId="77777777" w:rsidR="00D9630C" w:rsidRDefault="00BD3030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 xml:space="preserve">Mother’s name: </w:t>
            </w:r>
          </w:p>
          <w:p w14:paraId="4DABAD13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  <w:tc>
          <w:tcPr>
            <w:tcW w:w="6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sdt>
            <w:sdtPr>
              <w:rPr>
                <w:rFonts w:ascii="Palatino Linotype" w:hAnsi="Palatino Linotype"/>
                <w:sz w:val="18"/>
                <w:szCs w:val="18"/>
              </w:rPr>
              <w:id w:val="1891846147"/>
              <w:placeholder>
                <w:docPart w:val="805D03B1C3B949979D670DBC842FC805"/>
              </w:placeholder>
            </w:sdtPr>
            <w:sdtEndPr>
              <w:rPr>
                <w:rFonts w:ascii="Calibri" w:hAnsi="Calibri"/>
                <w:sz w:val="22"/>
                <w:szCs w:val="22"/>
              </w:rPr>
            </w:sdtEndPr>
            <w:sdtContent>
              <w:p w14:paraId="77CB7F27" w14:textId="77777777" w:rsidR="00DE15D9" w:rsidRDefault="00DE15D9" w:rsidP="00DE15D9">
                <w:pPr>
                  <w:spacing w:after="0"/>
                </w:pPr>
                <w:r>
                  <w:rPr>
                    <w:rFonts w:ascii="Palatino Linotype" w:hAnsi="Palatino Linotype"/>
                    <w:sz w:val="18"/>
                    <w:szCs w:val="18"/>
                  </w:rPr>
                  <w:br/>
                </w:r>
              </w:p>
            </w:sdtContent>
          </w:sdt>
          <w:p w14:paraId="13D7F229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</w:tr>
      <w:tr w:rsidR="00D9630C" w14:paraId="6C7735FF" w14:textId="77777777">
        <w:tc>
          <w:tcPr>
            <w:tcW w:w="2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BE6B37" w14:textId="77777777" w:rsidR="00D9630C" w:rsidRDefault="00BD3030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 xml:space="preserve">Nationality: </w:t>
            </w:r>
          </w:p>
          <w:p w14:paraId="5723F3F9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  <w:tc>
          <w:tcPr>
            <w:tcW w:w="6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sdt>
            <w:sdtPr>
              <w:rPr>
                <w:rFonts w:ascii="Palatino Linotype" w:hAnsi="Palatino Linotype"/>
                <w:sz w:val="18"/>
                <w:szCs w:val="18"/>
              </w:rPr>
              <w:id w:val="-1627851760"/>
              <w:placeholder>
                <w:docPart w:val="CA5DACCB72544D78A8708189D50DCE28"/>
              </w:placeholder>
            </w:sdtPr>
            <w:sdtEndPr>
              <w:rPr>
                <w:rFonts w:ascii="Calibri" w:hAnsi="Calibri"/>
                <w:sz w:val="22"/>
                <w:szCs w:val="22"/>
              </w:rPr>
            </w:sdtEndPr>
            <w:sdtContent>
              <w:p w14:paraId="44846648" w14:textId="77777777" w:rsidR="00DE15D9" w:rsidRDefault="00DE15D9" w:rsidP="00DE15D9">
                <w:pPr>
                  <w:spacing w:after="0"/>
                </w:pPr>
                <w:r>
                  <w:rPr>
                    <w:rFonts w:ascii="Palatino Linotype" w:hAnsi="Palatino Linotype"/>
                    <w:sz w:val="18"/>
                    <w:szCs w:val="18"/>
                  </w:rPr>
                  <w:br/>
                </w:r>
              </w:p>
            </w:sdtContent>
          </w:sdt>
          <w:p w14:paraId="3084A9EA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</w:tr>
      <w:tr w:rsidR="00D9630C" w14:paraId="366E6261" w14:textId="77777777">
        <w:tc>
          <w:tcPr>
            <w:tcW w:w="2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5F561F" w14:textId="77777777" w:rsidR="00D9630C" w:rsidRDefault="00BD3030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>Applicant’s PPS number:</w:t>
            </w:r>
          </w:p>
          <w:p w14:paraId="4877BF0C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  <w:tc>
          <w:tcPr>
            <w:tcW w:w="6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sdt>
            <w:sdtPr>
              <w:rPr>
                <w:rFonts w:ascii="Palatino Linotype" w:hAnsi="Palatino Linotype"/>
                <w:sz w:val="18"/>
                <w:szCs w:val="18"/>
              </w:rPr>
              <w:id w:val="529308304"/>
              <w:placeholder>
                <w:docPart w:val="64A3FE197E9549C7AB2A3EB70E5698F3"/>
              </w:placeholder>
            </w:sdtPr>
            <w:sdtEndPr>
              <w:rPr>
                <w:rFonts w:ascii="Calibri" w:hAnsi="Calibri"/>
                <w:sz w:val="22"/>
                <w:szCs w:val="22"/>
              </w:rPr>
            </w:sdtEndPr>
            <w:sdtContent>
              <w:p w14:paraId="7568AD1A" w14:textId="77777777" w:rsidR="00DE15D9" w:rsidRDefault="00DE15D9" w:rsidP="00DE15D9">
                <w:pPr>
                  <w:spacing w:after="0"/>
                </w:pPr>
                <w:r>
                  <w:rPr>
                    <w:rFonts w:ascii="Palatino Linotype" w:hAnsi="Palatino Linotype"/>
                    <w:sz w:val="18"/>
                    <w:szCs w:val="18"/>
                  </w:rPr>
                  <w:br/>
                </w:r>
              </w:p>
            </w:sdtContent>
          </w:sdt>
          <w:p w14:paraId="6E00F971" w14:textId="77777777" w:rsidR="00D9630C" w:rsidRDefault="00D9630C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</w:tr>
      <w:tr w:rsidR="007F56AD" w14:paraId="17ED161D" w14:textId="77777777">
        <w:tc>
          <w:tcPr>
            <w:tcW w:w="2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EC3622" w14:textId="087C63A6" w:rsidR="007F56AD" w:rsidRDefault="007F56AD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 xml:space="preserve">Relationship to any current or former students of Mater Dei Academy (names and dates attended): </w:t>
            </w:r>
          </w:p>
        </w:tc>
        <w:sdt>
          <w:sdtPr>
            <w:rPr>
              <w:rFonts w:ascii="Palatino Linotype" w:hAnsi="Palatino Linotype"/>
              <w:sz w:val="18"/>
              <w:szCs w:val="18"/>
            </w:rPr>
            <w:id w:val="-1679026183"/>
            <w:placeholder>
              <w:docPart w:val="DefaultPlaceholder_-1854013440"/>
            </w:placeholder>
          </w:sdtPr>
          <w:sdtEndPr/>
          <w:sdtContent>
            <w:tc>
              <w:tcPr>
                <w:tcW w:w="6321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  <w:p w14:paraId="6658985A" w14:textId="580EE1BB" w:rsidR="007F56AD" w:rsidRDefault="007F56AD" w:rsidP="00DE15D9">
                <w:pPr>
                  <w:spacing w:after="0"/>
                  <w:rPr>
                    <w:rFonts w:ascii="Palatino Linotype" w:hAnsi="Palatino Linotype"/>
                    <w:sz w:val="18"/>
                    <w:szCs w:val="18"/>
                  </w:rPr>
                </w:pPr>
              </w:p>
              <w:p w14:paraId="0DDE0EA7" w14:textId="77777777" w:rsidR="007F56AD" w:rsidRDefault="007F56AD" w:rsidP="00DE15D9">
                <w:pPr>
                  <w:spacing w:after="0"/>
                  <w:rPr>
                    <w:rFonts w:ascii="Palatino Linotype" w:hAnsi="Palatino Linotype"/>
                    <w:sz w:val="18"/>
                    <w:szCs w:val="18"/>
                  </w:rPr>
                </w:pPr>
              </w:p>
              <w:p w14:paraId="2FE5A4B9" w14:textId="1AE4D6BD" w:rsidR="007F56AD" w:rsidRDefault="007F56AD" w:rsidP="00DE15D9">
                <w:pPr>
                  <w:spacing w:after="0"/>
                  <w:rPr>
                    <w:rFonts w:ascii="Palatino Linotype" w:hAnsi="Palatino Linotype"/>
                    <w:sz w:val="18"/>
                    <w:szCs w:val="18"/>
                  </w:rPr>
                </w:pPr>
              </w:p>
            </w:tc>
          </w:sdtContent>
        </w:sdt>
      </w:tr>
      <w:tr w:rsidR="007F56AD" w14:paraId="7BE9B5AE" w14:textId="77777777">
        <w:tc>
          <w:tcPr>
            <w:tcW w:w="2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A4799A" w14:textId="7D7825D9" w:rsidR="007F56AD" w:rsidRDefault="007F56AD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 xml:space="preserve">Relationship to any current member of staff or Board of Management at Mater Dei Academy: </w:t>
            </w:r>
          </w:p>
        </w:tc>
        <w:tc>
          <w:tcPr>
            <w:tcW w:w="6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sdt>
            <w:sdtPr>
              <w:rPr>
                <w:rFonts w:ascii="Palatino Linotype" w:hAnsi="Palatino Linotype"/>
                <w:sz w:val="18"/>
                <w:szCs w:val="18"/>
              </w:rPr>
              <w:id w:val="-2124837385"/>
              <w:placeholder>
                <w:docPart w:val="DefaultPlaceholder_-1854013440"/>
              </w:placeholder>
            </w:sdtPr>
            <w:sdtEndPr/>
            <w:sdtContent>
              <w:p w14:paraId="1DEA4FE3" w14:textId="675EF369" w:rsidR="007F56AD" w:rsidRDefault="007F56AD" w:rsidP="00DE15D9">
                <w:pPr>
                  <w:spacing w:after="0"/>
                  <w:rPr>
                    <w:rFonts w:ascii="Palatino Linotype" w:hAnsi="Palatino Linotype"/>
                    <w:sz w:val="18"/>
                    <w:szCs w:val="18"/>
                  </w:rPr>
                </w:pPr>
                <w:r>
                  <w:rPr>
                    <w:rFonts w:ascii="Palatino Linotype" w:hAnsi="Palatino Linotype"/>
                    <w:sz w:val="18"/>
                    <w:szCs w:val="18"/>
                  </w:rPr>
                  <w:br/>
                </w:r>
              </w:p>
              <w:p w14:paraId="543CB59E" w14:textId="381060D1" w:rsidR="007F56AD" w:rsidRDefault="009359DB" w:rsidP="00DE15D9">
                <w:pPr>
                  <w:spacing w:after="0"/>
                  <w:rPr>
                    <w:rFonts w:ascii="Palatino Linotype" w:hAnsi="Palatino Linotype"/>
                    <w:sz w:val="18"/>
                    <w:szCs w:val="18"/>
                  </w:rPr>
                </w:pPr>
              </w:p>
            </w:sdtContent>
          </w:sdt>
          <w:p w14:paraId="77D9DC6A" w14:textId="41076865" w:rsidR="007F56AD" w:rsidRDefault="007F56AD" w:rsidP="00DE15D9">
            <w:pPr>
              <w:spacing w:after="0"/>
              <w:rPr>
                <w:rFonts w:ascii="Palatino Linotype" w:hAnsi="Palatino Linotype"/>
                <w:sz w:val="18"/>
                <w:szCs w:val="18"/>
              </w:rPr>
            </w:pPr>
          </w:p>
        </w:tc>
      </w:tr>
    </w:tbl>
    <w:p w14:paraId="43C106AB" w14:textId="4EC8C449" w:rsidR="00D9630C" w:rsidRDefault="00D9630C"/>
    <w:p w14:paraId="2F3FA6CE" w14:textId="4C882DBD" w:rsidR="00567CB7" w:rsidRDefault="00567CB7" w:rsidP="00567CB7">
      <w:pPr>
        <w:pStyle w:val="Heading1"/>
        <w:rPr>
          <w:rFonts w:ascii="Palatino Linotype" w:eastAsia="Cambria" w:hAnsi="Palatino Linotype"/>
          <w:color w:val="000000"/>
          <w:sz w:val="28"/>
          <w:szCs w:val="28"/>
        </w:rPr>
      </w:pPr>
      <w:r>
        <w:rPr>
          <w:rFonts w:ascii="Palatino Linotype" w:eastAsia="Cambria" w:hAnsi="Palatino Linotype"/>
          <w:color w:val="000000"/>
          <w:sz w:val="28"/>
          <w:szCs w:val="28"/>
        </w:rPr>
        <w:lastRenderedPageBreak/>
        <w:t>2 Educational Detail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9"/>
        <w:gridCol w:w="6321"/>
      </w:tblGrid>
      <w:tr w:rsidR="00567CB7" w14:paraId="060F05F5" w14:textId="77777777" w:rsidTr="00567CB7">
        <w:tc>
          <w:tcPr>
            <w:tcW w:w="2689" w:type="dxa"/>
          </w:tcPr>
          <w:p w14:paraId="319E56FD" w14:textId="61A703A3" w:rsidR="00567CB7" w:rsidRPr="00567CB7" w:rsidRDefault="00567CB7" w:rsidP="00567CB7">
            <w:pPr>
              <w:rPr>
                <w:rFonts w:ascii="Palatino Linotype" w:hAnsi="Palatino Linotype"/>
                <w:sz w:val="18"/>
                <w:szCs w:val="18"/>
              </w:rPr>
            </w:pPr>
            <w:r w:rsidRPr="00567CB7">
              <w:rPr>
                <w:rFonts w:ascii="Palatino Linotype" w:hAnsi="Palatino Linotype"/>
                <w:sz w:val="18"/>
                <w:szCs w:val="18"/>
              </w:rPr>
              <w:t>Present school</w:t>
            </w:r>
            <w:r>
              <w:rPr>
                <w:rFonts w:ascii="Palatino Linotype" w:hAnsi="Palatino Linotype"/>
                <w:sz w:val="18"/>
                <w:szCs w:val="18"/>
              </w:rPr>
              <w:t xml:space="preserve"> name</w:t>
            </w:r>
            <w:r w:rsidRPr="00567CB7">
              <w:rPr>
                <w:rFonts w:ascii="Palatino Linotype" w:hAnsi="Palatino Linotype"/>
                <w:sz w:val="18"/>
                <w:szCs w:val="18"/>
              </w:rPr>
              <w:t xml:space="preserve">: </w:t>
            </w:r>
          </w:p>
        </w:tc>
        <w:sdt>
          <w:sdtPr>
            <w:id w:val="-2016906470"/>
            <w:placeholder>
              <w:docPart w:val="DefaultPlaceholder_-1854013440"/>
            </w:placeholder>
          </w:sdtPr>
          <w:sdtEndPr/>
          <w:sdtContent>
            <w:tc>
              <w:tcPr>
                <w:tcW w:w="6321" w:type="dxa"/>
              </w:tcPr>
              <w:p w14:paraId="39CEEA7A" w14:textId="0B16C556" w:rsidR="00567CB7" w:rsidRDefault="00567CB7" w:rsidP="00567CB7"/>
              <w:p w14:paraId="227BE50E" w14:textId="52062B80" w:rsidR="00567CB7" w:rsidRDefault="00567CB7" w:rsidP="00567CB7"/>
            </w:tc>
          </w:sdtContent>
        </w:sdt>
      </w:tr>
      <w:tr w:rsidR="00567CB7" w14:paraId="59A3C61F" w14:textId="77777777" w:rsidTr="00567CB7">
        <w:tc>
          <w:tcPr>
            <w:tcW w:w="2689" w:type="dxa"/>
          </w:tcPr>
          <w:p w14:paraId="09644081" w14:textId="7803AF0F" w:rsidR="00567CB7" w:rsidRPr="009E3D98" w:rsidRDefault="00567CB7" w:rsidP="00567CB7">
            <w:pPr>
              <w:rPr>
                <w:rFonts w:ascii="Palatino Linotype" w:hAnsi="Palatino Linotype"/>
                <w:sz w:val="18"/>
                <w:szCs w:val="18"/>
              </w:rPr>
            </w:pPr>
            <w:r w:rsidRPr="009E3D98">
              <w:rPr>
                <w:rFonts w:ascii="Palatino Linotype" w:hAnsi="Palatino Linotype"/>
                <w:sz w:val="18"/>
                <w:szCs w:val="18"/>
              </w:rPr>
              <w:t xml:space="preserve">Address of present school: </w:t>
            </w:r>
          </w:p>
        </w:tc>
        <w:sdt>
          <w:sdtPr>
            <w:id w:val="99456160"/>
            <w:placeholder>
              <w:docPart w:val="DefaultPlaceholder_-1854013440"/>
            </w:placeholder>
          </w:sdtPr>
          <w:sdtEndPr/>
          <w:sdtContent>
            <w:tc>
              <w:tcPr>
                <w:tcW w:w="6321" w:type="dxa"/>
              </w:tcPr>
              <w:p w14:paraId="5C36A5DD" w14:textId="271C47AE" w:rsidR="00567CB7" w:rsidRDefault="00567CB7" w:rsidP="00567CB7"/>
              <w:p w14:paraId="2AC29A77" w14:textId="77777777" w:rsidR="00567CB7" w:rsidRDefault="00567CB7" w:rsidP="00567CB7"/>
              <w:p w14:paraId="660B46B0" w14:textId="06AC9D54" w:rsidR="00567CB7" w:rsidRDefault="00567CB7" w:rsidP="00567CB7"/>
            </w:tc>
          </w:sdtContent>
        </w:sdt>
      </w:tr>
      <w:tr w:rsidR="00567CB7" w14:paraId="4632DCC2" w14:textId="77777777" w:rsidTr="00567CB7">
        <w:tc>
          <w:tcPr>
            <w:tcW w:w="2689" w:type="dxa"/>
          </w:tcPr>
          <w:p w14:paraId="7AF47A96" w14:textId="11D421BA" w:rsidR="00567CB7" w:rsidRPr="009E3D98" w:rsidRDefault="00567CB7" w:rsidP="00567CB7">
            <w:pPr>
              <w:rPr>
                <w:rFonts w:ascii="Palatino Linotype" w:hAnsi="Palatino Linotype"/>
                <w:sz w:val="18"/>
                <w:szCs w:val="18"/>
              </w:rPr>
            </w:pPr>
            <w:r w:rsidRPr="009E3D98">
              <w:rPr>
                <w:rFonts w:ascii="Palatino Linotype" w:hAnsi="Palatino Linotype"/>
                <w:sz w:val="18"/>
                <w:szCs w:val="18"/>
              </w:rPr>
              <w:t>Present class (6</w:t>
            </w:r>
            <w:r w:rsidRPr="009E3D98">
              <w:rPr>
                <w:rFonts w:ascii="Palatino Linotype" w:hAnsi="Palatino Linotype"/>
                <w:sz w:val="18"/>
                <w:szCs w:val="18"/>
                <w:vertAlign w:val="superscript"/>
              </w:rPr>
              <w:t>th</w:t>
            </w:r>
            <w:r w:rsidRPr="009E3D98">
              <w:rPr>
                <w:rFonts w:ascii="Palatino Linotype" w:hAnsi="Palatino Linotype"/>
                <w:sz w:val="18"/>
                <w:szCs w:val="18"/>
              </w:rPr>
              <w:t>, 5</w:t>
            </w:r>
            <w:r w:rsidRPr="009E3D98">
              <w:rPr>
                <w:rFonts w:ascii="Palatino Linotype" w:hAnsi="Palatino Linotype"/>
                <w:sz w:val="18"/>
                <w:szCs w:val="18"/>
                <w:vertAlign w:val="superscript"/>
              </w:rPr>
              <w:t>th</w:t>
            </w:r>
            <w:r w:rsidRPr="009E3D98">
              <w:rPr>
                <w:rFonts w:ascii="Palatino Linotype" w:hAnsi="Palatino Linotype"/>
                <w:sz w:val="18"/>
                <w:szCs w:val="18"/>
              </w:rPr>
              <w:t>, 4</w:t>
            </w:r>
            <w:r w:rsidRPr="009E3D98">
              <w:rPr>
                <w:rFonts w:ascii="Palatino Linotype" w:hAnsi="Palatino Linotype"/>
                <w:sz w:val="18"/>
                <w:szCs w:val="18"/>
                <w:vertAlign w:val="superscript"/>
              </w:rPr>
              <w:t xml:space="preserve">th </w:t>
            </w:r>
            <w:r w:rsidRPr="009E3D98">
              <w:rPr>
                <w:rFonts w:ascii="Palatino Linotype" w:hAnsi="Palatino Linotype"/>
                <w:sz w:val="18"/>
                <w:szCs w:val="18"/>
              </w:rPr>
              <w:t>etc.):</w:t>
            </w:r>
          </w:p>
        </w:tc>
        <w:sdt>
          <w:sdtPr>
            <w:id w:val="1346910859"/>
            <w:placeholder>
              <w:docPart w:val="DefaultPlaceholder_-1854013440"/>
            </w:placeholder>
          </w:sdtPr>
          <w:sdtEndPr/>
          <w:sdtContent>
            <w:tc>
              <w:tcPr>
                <w:tcW w:w="6321" w:type="dxa"/>
              </w:tcPr>
              <w:p w14:paraId="39B9505A" w14:textId="2C2F282A" w:rsidR="00567CB7" w:rsidRDefault="00567CB7" w:rsidP="00567CB7"/>
              <w:p w14:paraId="100FB8D7" w14:textId="154C5395" w:rsidR="00567CB7" w:rsidRDefault="00567CB7" w:rsidP="00567CB7"/>
            </w:tc>
          </w:sdtContent>
        </w:sdt>
      </w:tr>
      <w:tr w:rsidR="00567CB7" w14:paraId="61EFB9A3" w14:textId="77777777" w:rsidTr="00567CB7">
        <w:tc>
          <w:tcPr>
            <w:tcW w:w="2689" w:type="dxa"/>
          </w:tcPr>
          <w:p w14:paraId="284BD159" w14:textId="2D8598FF" w:rsidR="00567CB7" w:rsidRPr="009E3D98" w:rsidRDefault="007F56AD" w:rsidP="00567CB7">
            <w:pPr>
              <w:rPr>
                <w:rFonts w:ascii="Palatino Linotype" w:hAnsi="Palatino Linotype"/>
                <w:sz w:val="18"/>
                <w:szCs w:val="18"/>
              </w:rPr>
            </w:pPr>
            <w:r w:rsidRPr="009E3D98">
              <w:rPr>
                <w:rFonts w:ascii="Palatino Linotype" w:hAnsi="Palatino Linotype"/>
                <w:sz w:val="18"/>
                <w:szCs w:val="18"/>
              </w:rPr>
              <w:t xml:space="preserve">Details in relation to </w:t>
            </w:r>
            <w:r w:rsidRPr="009E3D98">
              <w:rPr>
                <w:rFonts w:ascii="Palatino Linotype" w:hAnsi="Palatino Linotype"/>
                <w:i/>
                <w:iCs/>
                <w:sz w:val="18"/>
                <w:szCs w:val="18"/>
              </w:rPr>
              <w:t>other</w:t>
            </w:r>
            <w:r w:rsidRPr="009E3D98">
              <w:rPr>
                <w:rFonts w:ascii="Palatino Linotype" w:hAnsi="Palatino Linotype"/>
                <w:sz w:val="18"/>
                <w:szCs w:val="18"/>
              </w:rPr>
              <w:t xml:space="preserve"> previous schools attended (name, address and dates attended)</w:t>
            </w:r>
            <w:r w:rsidR="009E3D98">
              <w:rPr>
                <w:rFonts w:ascii="Palatino Linotype" w:hAnsi="Palatino Linotype"/>
                <w:sz w:val="18"/>
                <w:szCs w:val="18"/>
              </w:rPr>
              <w:t>:</w:t>
            </w:r>
          </w:p>
        </w:tc>
        <w:tc>
          <w:tcPr>
            <w:tcW w:w="6321" w:type="dxa"/>
          </w:tcPr>
          <w:sdt>
            <w:sdtPr>
              <w:id w:val="-1155057816"/>
              <w:placeholder>
                <w:docPart w:val="DefaultPlaceholder_-1854013440"/>
              </w:placeholder>
            </w:sdtPr>
            <w:sdtEndPr/>
            <w:sdtContent>
              <w:p w14:paraId="3C24ACFD" w14:textId="471A78AC" w:rsidR="007F56AD" w:rsidRDefault="007F56AD" w:rsidP="00567CB7"/>
              <w:p w14:paraId="2536BBB8" w14:textId="77777777" w:rsidR="007F56AD" w:rsidRDefault="007F56AD" w:rsidP="00567CB7"/>
              <w:p w14:paraId="18825853" w14:textId="77777777" w:rsidR="007F56AD" w:rsidRDefault="007F56AD" w:rsidP="00567CB7"/>
              <w:p w14:paraId="52F25CB0" w14:textId="77777777" w:rsidR="007F56AD" w:rsidRDefault="007F56AD" w:rsidP="00567CB7"/>
              <w:p w14:paraId="0115E6EE" w14:textId="4048E232" w:rsidR="007F56AD" w:rsidRDefault="009359DB" w:rsidP="00567CB7"/>
            </w:sdtContent>
          </w:sdt>
          <w:p w14:paraId="7FAB191F" w14:textId="36DAC074" w:rsidR="007F56AD" w:rsidRDefault="007F56AD" w:rsidP="00567CB7"/>
        </w:tc>
      </w:tr>
    </w:tbl>
    <w:p w14:paraId="1BAE7A49" w14:textId="484A4591" w:rsidR="00567CB7" w:rsidRDefault="00567CB7" w:rsidP="00567CB7"/>
    <w:p w14:paraId="2C4DFA97" w14:textId="6959EC29" w:rsidR="005F33C2" w:rsidRDefault="005F33C2" w:rsidP="005F33C2">
      <w:pPr>
        <w:pStyle w:val="Heading1"/>
        <w:rPr>
          <w:rFonts w:ascii="Palatino Linotype" w:eastAsia="Cambria" w:hAnsi="Palatino Linotype"/>
          <w:color w:val="000000"/>
          <w:sz w:val="28"/>
          <w:szCs w:val="28"/>
        </w:rPr>
      </w:pPr>
      <w:r>
        <w:rPr>
          <w:rFonts w:ascii="Palatino Linotype" w:eastAsia="Cambria" w:hAnsi="Palatino Linotype"/>
          <w:color w:val="000000"/>
          <w:sz w:val="28"/>
          <w:szCs w:val="28"/>
        </w:rPr>
        <w:t>3 Family and Contact Detail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9"/>
        <w:gridCol w:w="6321"/>
      </w:tblGrid>
      <w:tr w:rsidR="005F33C2" w14:paraId="0441C22C" w14:textId="77777777" w:rsidTr="001462BF">
        <w:tc>
          <w:tcPr>
            <w:tcW w:w="2689" w:type="dxa"/>
          </w:tcPr>
          <w:p w14:paraId="13599E32" w14:textId="21DA4CDB" w:rsidR="005F33C2" w:rsidRPr="00567CB7" w:rsidRDefault="005F33C2" w:rsidP="001462BF">
            <w:pPr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 xml:space="preserve">Father’s occupation: </w:t>
            </w:r>
            <w:r w:rsidRPr="00567CB7">
              <w:rPr>
                <w:rFonts w:ascii="Palatino Linotype" w:hAnsi="Palatino Linotype"/>
                <w:sz w:val="18"/>
                <w:szCs w:val="18"/>
              </w:rPr>
              <w:t xml:space="preserve"> </w:t>
            </w:r>
          </w:p>
        </w:tc>
        <w:sdt>
          <w:sdtPr>
            <w:id w:val="1823475536"/>
            <w:placeholder>
              <w:docPart w:val="F9B9E2F60AB04B799FAB89AED0C9A3D5"/>
            </w:placeholder>
          </w:sdtPr>
          <w:sdtEndPr/>
          <w:sdtContent>
            <w:tc>
              <w:tcPr>
                <w:tcW w:w="6321" w:type="dxa"/>
              </w:tcPr>
              <w:p w14:paraId="70169803" w14:textId="77777777" w:rsidR="005F33C2" w:rsidRDefault="005F33C2" w:rsidP="001462BF"/>
              <w:p w14:paraId="2DD29F9B" w14:textId="77777777" w:rsidR="005F33C2" w:rsidRDefault="005F33C2" w:rsidP="001462BF"/>
            </w:tc>
          </w:sdtContent>
        </w:sdt>
      </w:tr>
      <w:tr w:rsidR="005F33C2" w14:paraId="5A4ADD61" w14:textId="77777777" w:rsidTr="001462BF">
        <w:tc>
          <w:tcPr>
            <w:tcW w:w="2689" w:type="dxa"/>
          </w:tcPr>
          <w:p w14:paraId="69C2C2AF" w14:textId="62732D1F" w:rsidR="005F33C2" w:rsidRPr="009E3D98" w:rsidRDefault="003F61BC" w:rsidP="001462BF">
            <w:pPr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 xml:space="preserve">Father’s email: </w:t>
            </w:r>
            <w:r w:rsidR="005F33C2">
              <w:rPr>
                <w:rFonts w:ascii="Palatino Linotype" w:hAnsi="Palatino Linotype"/>
                <w:sz w:val="18"/>
                <w:szCs w:val="18"/>
              </w:rPr>
              <w:t xml:space="preserve"> </w:t>
            </w:r>
            <w:r w:rsidR="005F33C2" w:rsidRPr="009E3D98">
              <w:rPr>
                <w:rFonts w:ascii="Palatino Linotype" w:hAnsi="Palatino Linotype"/>
                <w:sz w:val="18"/>
                <w:szCs w:val="18"/>
              </w:rPr>
              <w:t xml:space="preserve"> </w:t>
            </w:r>
          </w:p>
        </w:tc>
        <w:sdt>
          <w:sdtPr>
            <w:id w:val="-998415970"/>
            <w:placeholder>
              <w:docPart w:val="F9B9E2F60AB04B799FAB89AED0C9A3D5"/>
            </w:placeholder>
          </w:sdtPr>
          <w:sdtEndPr/>
          <w:sdtContent>
            <w:tc>
              <w:tcPr>
                <w:tcW w:w="6321" w:type="dxa"/>
              </w:tcPr>
              <w:p w14:paraId="5C666691" w14:textId="7D45FECD" w:rsidR="005F33C2" w:rsidRDefault="005F33C2" w:rsidP="001462BF"/>
              <w:p w14:paraId="5F79AF67" w14:textId="77777777" w:rsidR="005F33C2" w:rsidRDefault="005F33C2" w:rsidP="001462BF"/>
            </w:tc>
          </w:sdtContent>
        </w:sdt>
      </w:tr>
      <w:tr w:rsidR="005F33C2" w14:paraId="32BD4D1E" w14:textId="77777777" w:rsidTr="001462BF">
        <w:tc>
          <w:tcPr>
            <w:tcW w:w="2689" w:type="dxa"/>
          </w:tcPr>
          <w:p w14:paraId="051BBFB6" w14:textId="029B6E2A" w:rsidR="005F33C2" w:rsidRPr="009E3D98" w:rsidRDefault="005F33C2" w:rsidP="001462BF">
            <w:pPr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 xml:space="preserve">Father’s telephone: </w:t>
            </w:r>
          </w:p>
        </w:tc>
        <w:sdt>
          <w:sdtPr>
            <w:id w:val="1275750856"/>
            <w:placeholder>
              <w:docPart w:val="F9B9E2F60AB04B799FAB89AED0C9A3D5"/>
            </w:placeholder>
          </w:sdtPr>
          <w:sdtEndPr/>
          <w:sdtContent>
            <w:tc>
              <w:tcPr>
                <w:tcW w:w="6321" w:type="dxa"/>
              </w:tcPr>
              <w:p w14:paraId="14966B0F" w14:textId="77777777" w:rsidR="005F33C2" w:rsidRDefault="005F33C2" w:rsidP="001462BF"/>
              <w:p w14:paraId="6995CBEE" w14:textId="77777777" w:rsidR="005F33C2" w:rsidRDefault="005F33C2" w:rsidP="001462BF"/>
            </w:tc>
          </w:sdtContent>
        </w:sdt>
      </w:tr>
      <w:tr w:rsidR="005F33C2" w14:paraId="3EC247C6" w14:textId="77777777" w:rsidTr="001462BF">
        <w:tc>
          <w:tcPr>
            <w:tcW w:w="2689" w:type="dxa"/>
          </w:tcPr>
          <w:p w14:paraId="234441B4" w14:textId="460743E5" w:rsidR="005F33C2" w:rsidRPr="009E3D98" w:rsidRDefault="005F33C2" w:rsidP="001462BF">
            <w:pPr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 xml:space="preserve">Mother’s </w:t>
            </w:r>
            <w:r w:rsidR="003F61BC">
              <w:rPr>
                <w:rFonts w:ascii="Palatino Linotype" w:hAnsi="Palatino Linotype"/>
                <w:sz w:val="18"/>
                <w:szCs w:val="18"/>
              </w:rPr>
              <w:t xml:space="preserve">occupation: </w:t>
            </w:r>
            <w:r>
              <w:rPr>
                <w:rFonts w:ascii="Palatino Linotype" w:hAnsi="Palatino Linotype"/>
                <w:sz w:val="18"/>
                <w:szCs w:val="18"/>
              </w:rPr>
              <w:t xml:space="preserve"> </w:t>
            </w:r>
          </w:p>
        </w:tc>
        <w:tc>
          <w:tcPr>
            <w:tcW w:w="6321" w:type="dxa"/>
          </w:tcPr>
          <w:sdt>
            <w:sdtPr>
              <w:id w:val="-990402525"/>
              <w:placeholder>
                <w:docPart w:val="071D66F23686471A857383BFA34D677E"/>
              </w:placeholder>
            </w:sdtPr>
            <w:sdtEndPr/>
            <w:sdtContent>
              <w:p w14:paraId="5D331FE1" w14:textId="77777777" w:rsidR="003F61BC" w:rsidRDefault="003F61BC" w:rsidP="003F61BC"/>
              <w:p w14:paraId="2C4DC66E" w14:textId="29710132" w:rsidR="005F33C2" w:rsidRDefault="009359DB" w:rsidP="003F61BC"/>
            </w:sdtContent>
          </w:sdt>
        </w:tc>
      </w:tr>
      <w:tr w:rsidR="003F61BC" w14:paraId="48AA9AEB" w14:textId="77777777" w:rsidTr="001462BF">
        <w:tc>
          <w:tcPr>
            <w:tcW w:w="2689" w:type="dxa"/>
          </w:tcPr>
          <w:p w14:paraId="2B90F88E" w14:textId="61FC8B39" w:rsidR="003F61BC" w:rsidRDefault="003F61BC" w:rsidP="003F61BC">
            <w:pPr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>Mother’s email:</w:t>
            </w:r>
          </w:p>
        </w:tc>
        <w:sdt>
          <w:sdtPr>
            <w:id w:val="-524246959"/>
            <w:placeholder>
              <w:docPart w:val="A27F9DFB3E1E4EADB80F7526254AB256"/>
            </w:placeholder>
          </w:sdtPr>
          <w:sdtEndPr/>
          <w:sdtContent>
            <w:tc>
              <w:tcPr>
                <w:tcW w:w="6321" w:type="dxa"/>
              </w:tcPr>
              <w:p w14:paraId="795B0F13" w14:textId="77777777" w:rsidR="003F61BC" w:rsidRDefault="003F61BC" w:rsidP="003F61BC"/>
              <w:p w14:paraId="739C27AA" w14:textId="355E3986" w:rsidR="003F61BC" w:rsidRDefault="003F61BC" w:rsidP="003F61BC"/>
            </w:tc>
          </w:sdtContent>
        </w:sdt>
      </w:tr>
      <w:tr w:rsidR="003F61BC" w14:paraId="45791320" w14:textId="77777777" w:rsidTr="001462BF">
        <w:tc>
          <w:tcPr>
            <w:tcW w:w="2689" w:type="dxa"/>
          </w:tcPr>
          <w:p w14:paraId="54061471" w14:textId="5D1B6096" w:rsidR="003F61BC" w:rsidRDefault="003F61BC" w:rsidP="003F61BC">
            <w:pPr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 xml:space="preserve">Mother’s telephone: </w:t>
            </w:r>
          </w:p>
        </w:tc>
        <w:sdt>
          <w:sdtPr>
            <w:id w:val="-1527314579"/>
            <w:placeholder>
              <w:docPart w:val="0B1B24E063FC4001AE6D82277EE841EC"/>
            </w:placeholder>
          </w:sdtPr>
          <w:sdtEndPr/>
          <w:sdtContent>
            <w:tc>
              <w:tcPr>
                <w:tcW w:w="6321" w:type="dxa"/>
              </w:tcPr>
              <w:p w14:paraId="0ACFFE48" w14:textId="77777777" w:rsidR="003F61BC" w:rsidRDefault="003F61BC" w:rsidP="003F61BC"/>
              <w:p w14:paraId="084B228C" w14:textId="685AD610" w:rsidR="003F61BC" w:rsidRDefault="003F61BC" w:rsidP="003F61BC"/>
            </w:tc>
          </w:sdtContent>
        </w:sdt>
      </w:tr>
      <w:tr w:rsidR="003F61BC" w14:paraId="01DCB27B" w14:textId="77777777" w:rsidTr="001462BF">
        <w:tc>
          <w:tcPr>
            <w:tcW w:w="2689" w:type="dxa"/>
          </w:tcPr>
          <w:p w14:paraId="50DF8A4A" w14:textId="078EC759" w:rsidR="003F61BC" w:rsidRDefault="003F61BC" w:rsidP="003F61BC">
            <w:pPr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 xml:space="preserve">Number of brothers / sisters: </w:t>
            </w:r>
          </w:p>
        </w:tc>
        <w:sdt>
          <w:sdtPr>
            <w:id w:val="745530533"/>
            <w:placeholder>
              <w:docPart w:val="4EE49CC0313D4F28AE37AB4BA2AA97A3"/>
            </w:placeholder>
          </w:sdtPr>
          <w:sdtEndPr/>
          <w:sdtContent>
            <w:tc>
              <w:tcPr>
                <w:tcW w:w="6321" w:type="dxa"/>
              </w:tcPr>
              <w:p w14:paraId="200AB944" w14:textId="77777777" w:rsidR="003F61BC" w:rsidRDefault="003F61BC" w:rsidP="003F61BC"/>
              <w:p w14:paraId="2AC926A8" w14:textId="56723A25" w:rsidR="003F61BC" w:rsidRDefault="003F61BC" w:rsidP="003F61BC"/>
            </w:tc>
          </w:sdtContent>
        </w:sdt>
      </w:tr>
      <w:tr w:rsidR="003F61BC" w14:paraId="63C4E5E1" w14:textId="77777777" w:rsidTr="001462BF">
        <w:tc>
          <w:tcPr>
            <w:tcW w:w="2689" w:type="dxa"/>
          </w:tcPr>
          <w:p w14:paraId="0AB7DC0C" w14:textId="14BC8345" w:rsidR="003F61BC" w:rsidRDefault="003F61BC" w:rsidP="003F61BC">
            <w:pPr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 xml:space="preserve">Place of applicant in the family: </w:t>
            </w:r>
          </w:p>
        </w:tc>
        <w:tc>
          <w:tcPr>
            <w:tcW w:w="6321" w:type="dxa"/>
          </w:tcPr>
          <w:sdt>
            <w:sdtPr>
              <w:id w:val="-3285877"/>
              <w:placeholder>
                <w:docPart w:val="9D12729159294FFEA0C63E8A3CCA4634"/>
              </w:placeholder>
            </w:sdtPr>
            <w:sdtEndPr/>
            <w:sdtContent>
              <w:p w14:paraId="1D4971E7" w14:textId="77777777" w:rsidR="003F61BC" w:rsidRDefault="003F61BC" w:rsidP="003F61BC"/>
              <w:p w14:paraId="4A817727" w14:textId="25A37DB7" w:rsidR="003F61BC" w:rsidRDefault="009359DB" w:rsidP="003F61BC"/>
            </w:sdtContent>
          </w:sdt>
        </w:tc>
      </w:tr>
    </w:tbl>
    <w:p w14:paraId="39C5CC91" w14:textId="1F04B76C" w:rsidR="005F33C2" w:rsidRDefault="005F33C2" w:rsidP="005F33C2"/>
    <w:p w14:paraId="79170A4D" w14:textId="6B8FD2BB" w:rsidR="003F61BC" w:rsidRDefault="003F61BC" w:rsidP="003F61BC">
      <w:pPr>
        <w:pStyle w:val="Heading1"/>
        <w:rPr>
          <w:rFonts w:ascii="Palatino Linotype" w:eastAsia="Cambria" w:hAnsi="Palatino Linotype"/>
          <w:color w:val="000000"/>
          <w:sz w:val="28"/>
          <w:szCs w:val="28"/>
        </w:rPr>
      </w:pPr>
      <w:r>
        <w:rPr>
          <w:rFonts w:ascii="Palatino Linotype" w:eastAsia="Cambria" w:hAnsi="Palatino Linotype"/>
          <w:color w:val="000000"/>
          <w:sz w:val="28"/>
          <w:szCs w:val="28"/>
        </w:rPr>
        <w:t xml:space="preserve">4 </w:t>
      </w:r>
      <w:r w:rsidR="00BE1376">
        <w:rPr>
          <w:rFonts w:ascii="Palatino Linotype" w:eastAsia="Cambria" w:hAnsi="Palatino Linotype"/>
          <w:color w:val="000000"/>
          <w:sz w:val="28"/>
          <w:szCs w:val="28"/>
        </w:rPr>
        <w:t>Applicant’s Interests and Achieveme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9"/>
        <w:gridCol w:w="6321"/>
      </w:tblGrid>
      <w:tr w:rsidR="003F61BC" w14:paraId="43A95CB0" w14:textId="77777777" w:rsidTr="001462BF">
        <w:tc>
          <w:tcPr>
            <w:tcW w:w="2689" w:type="dxa"/>
          </w:tcPr>
          <w:p w14:paraId="05BB2366" w14:textId="744ABE68" w:rsidR="003F61BC" w:rsidRPr="00567CB7" w:rsidRDefault="003F61BC" w:rsidP="001462BF">
            <w:pPr>
              <w:rPr>
                <w:rFonts w:ascii="Palatino Linotype" w:hAnsi="Palatino Linotype"/>
                <w:sz w:val="18"/>
                <w:szCs w:val="18"/>
              </w:rPr>
            </w:pPr>
            <w:r>
              <w:rPr>
                <w:rFonts w:ascii="Palatino Linotype" w:hAnsi="Palatino Linotype"/>
                <w:sz w:val="18"/>
                <w:szCs w:val="18"/>
              </w:rPr>
              <w:t>Provide details of the applicant’s academic, musical, sporting or other achievements</w:t>
            </w:r>
            <w:r w:rsidR="00BE1376">
              <w:rPr>
                <w:rFonts w:ascii="Palatino Linotype" w:hAnsi="Palatino Linotype"/>
                <w:sz w:val="18"/>
                <w:szCs w:val="18"/>
              </w:rPr>
              <w:t xml:space="preserve"> and interests.</w:t>
            </w:r>
          </w:p>
        </w:tc>
        <w:sdt>
          <w:sdtPr>
            <w:id w:val="813770870"/>
            <w:placeholder>
              <w:docPart w:val="2017F626B8C2451F81C65B635BCE23F3"/>
            </w:placeholder>
          </w:sdtPr>
          <w:sdtEndPr/>
          <w:sdtContent>
            <w:tc>
              <w:tcPr>
                <w:tcW w:w="6321" w:type="dxa"/>
              </w:tcPr>
              <w:p w14:paraId="7749B4E0" w14:textId="7444B027" w:rsidR="003F61BC" w:rsidRDefault="003F61BC" w:rsidP="001462BF"/>
              <w:p w14:paraId="0A26B4D1" w14:textId="6C992A5A" w:rsidR="003F61BC" w:rsidRDefault="003F61BC" w:rsidP="001462BF"/>
              <w:p w14:paraId="4AFAB11C" w14:textId="61356AAC" w:rsidR="003F61BC" w:rsidRDefault="003F61BC" w:rsidP="001462BF"/>
              <w:p w14:paraId="594A36DA" w14:textId="0F273864" w:rsidR="003F61BC" w:rsidRDefault="003F61BC" w:rsidP="001462BF"/>
              <w:p w14:paraId="6EAB1D15" w14:textId="358796C8" w:rsidR="003F61BC" w:rsidRDefault="003F61BC" w:rsidP="001462BF"/>
              <w:p w14:paraId="2DB03CB7" w14:textId="5D160BF3" w:rsidR="003F61BC" w:rsidRDefault="003F61BC" w:rsidP="001462BF"/>
              <w:p w14:paraId="31D55074" w14:textId="5F7C508C" w:rsidR="003F61BC" w:rsidRDefault="003F61BC" w:rsidP="001462BF"/>
              <w:p w14:paraId="3F2B05F8" w14:textId="7090BF47" w:rsidR="003F61BC" w:rsidRDefault="003F61BC" w:rsidP="001462BF"/>
              <w:p w14:paraId="7C06EBDE" w14:textId="3093A533" w:rsidR="003F61BC" w:rsidRDefault="003F61BC" w:rsidP="001462BF"/>
              <w:p w14:paraId="2B35719E" w14:textId="3C5476F1" w:rsidR="003F61BC" w:rsidRDefault="003F61BC" w:rsidP="001462BF"/>
              <w:p w14:paraId="0F63CC67" w14:textId="02A53E86" w:rsidR="003F61BC" w:rsidRDefault="003F61BC" w:rsidP="001462BF"/>
              <w:p w14:paraId="185C4983" w14:textId="277CEE3A" w:rsidR="003F61BC" w:rsidRDefault="003F61BC" w:rsidP="001462BF"/>
              <w:p w14:paraId="1944309F" w14:textId="77777777" w:rsidR="003F61BC" w:rsidRDefault="003F61BC" w:rsidP="001462BF"/>
              <w:p w14:paraId="61ACF7C0" w14:textId="77777777" w:rsidR="003F61BC" w:rsidRDefault="003F61BC" w:rsidP="001462BF"/>
            </w:tc>
          </w:sdtContent>
        </w:sdt>
      </w:tr>
    </w:tbl>
    <w:p w14:paraId="378BF22C" w14:textId="20273F68" w:rsidR="003F61BC" w:rsidRDefault="003F61BC" w:rsidP="003F61BC">
      <w:pPr>
        <w:pStyle w:val="Heading1"/>
        <w:rPr>
          <w:rFonts w:ascii="Palatino Linotype" w:eastAsia="Cambria" w:hAnsi="Palatino Linotype"/>
          <w:color w:val="000000"/>
          <w:sz w:val="28"/>
          <w:szCs w:val="28"/>
        </w:rPr>
      </w:pPr>
      <w:r>
        <w:rPr>
          <w:rFonts w:ascii="Palatino Linotype" w:eastAsia="Cambria" w:hAnsi="Palatino Linotype"/>
          <w:color w:val="000000"/>
          <w:sz w:val="28"/>
          <w:szCs w:val="28"/>
        </w:rPr>
        <w:lastRenderedPageBreak/>
        <w:t xml:space="preserve">5 Statement of Intent </w:t>
      </w:r>
      <w:r w:rsidR="00BE1376">
        <w:rPr>
          <w:rFonts w:ascii="Palatino Linotype" w:eastAsia="Cambria" w:hAnsi="Palatino Linotype"/>
          <w:color w:val="000000"/>
          <w:sz w:val="28"/>
          <w:szCs w:val="28"/>
        </w:rPr>
        <w:t xml:space="preserve">written by </w:t>
      </w:r>
      <w:r>
        <w:rPr>
          <w:rFonts w:ascii="Palatino Linotype" w:eastAsia="Cambria" w:hAnsi="Palatino Linotype"/>
          <w:color w:val="000000"/>
          <w:sz w:val="28"/>
          <w:szCs w:val="28"/>
        </w:rPr>
        <w:t>the Applicant</w:t>
      </w:r>
    </w:p>
    <w:p w14:paraId="058D44AD" w14:textId="61B1A432" w:rsidR="003F61BC" w:rsidRPr="003F61BC" w:rsidRDefault="003F61BC" w:rsidP="003F61BC">
      <w:pPr>
        <w:rPr>
          <w:rFonts w:ascii="Palatino Linotype" w:hAnsi="Palatino Linotype"/>
          <w:sz w:val="18"/>
          <w:szCs w:val="18"/>
        </w:rPr>
      </w:pPr>
      <w:r w:rsidRPr="003F61BC">
        <w:rPr>
          <w:rFonts w:ascii="Palatino Linotype" w:hAnsi="Palatino Linotype"/>
          <w:sz w:val="18"/>
          <w:szCs w:val="18"/>
        </w:rPr>
        <w:t>This statement should be prepared and written by the applicant. Provide a statement of 2</w:t>
      </w:r>
      <w:r w:rsidR="00BE1376">
        <w:rPr>
          <w:rFonts w:ascii="Palatino Linotype" w:hAnsi="Palatino Linotype"/>
          <w:sz w:val="18"/>
          <w:szCs w:val="18"/>
        </w:rPr>
        <w:t>5</w:t>
      </w:r>
      <w:r w:rsidRPr="003F61BC">
        <w:rPr>
          <w:rFonts w:ascii="Palatino Linotype" w:hAnsi="Palatino Linotype"/>
          <w:sz w:val="18"/>
          <w:szCs w:val="18"/>
        </w:rPr>
        <w:t>0 words or less which describes (1) the importance of</w:t>
      </w:r>
      <w:r>
        <w:rPr>
          <w:rFonts w:ascii="Palatino Linotype" w:hAnsi="Palatino Linotype"/>
          <w:sz w:val="18"/>
          <w:szCs w:val="18"/>
        </w:rPr>
        <w:t xml:space="preserve"> the Catholic</w:t>
      </w:r>
      <w:r w:rsidRPr="003F61BC">
        <w:rPr>
          <w:rFonts w:ascii="Palatino Linotype" w:hAnsi="Palatino Linotype"/>
          <w:sz w:val="18"/>
          <w:szCs w:val="18"/>
        </w:rPr>
        <w:t xml:space="preserve"> </w:t>
      </w:r>
      <w:r>
        <w:rPr>
          <w:rFonts w:ascii="Palatino Linotype" w:hAnsi="Palatino Linotype"/>
          <w:sz w:val="18"/>
          <w:szCs w:val="18"/>
        </w:rPr>
        <w:t>f</w:t>
      </w:r>
      <w:r w:rsidRPr="003F61BC">
        <w:rPr>
          <w:rFonts w:ascii="Palatino Linotype" w:hAnsi="Palatino Linotype"/>
          <w:sz w:val="18"/>
          <w:szCs w:val="18"/>
        </w:rPr>
        <w:t xml:space="preserve">aith for you and for your family, and (2) why you wish to attend Mater Dei Academy. </w:t>
      </w:r>
    </w:p>
    <w:p w14:paraId="10B2EDED" w14:textId="59027BBC" w:rsidR="00567CB7" w:rsidRDefault="00567CB7"/>
    <w:sdt>
      <w:sdtPr>
        <w:id w:val="906888621"/>
        <w:placeholder>
          <w:docPart w:val="DefaultPlaceholder_-1854013440"/>
        </w:placeholder>
      </w:sdtPr>
      <w:sdtEndPr/>
      <w:sdtContent>
        <w:p w14:paraId="4F51D368" w14:textId="5F6E06CA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4AF2B82F" w14:textId="5C90AF33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359E2659" w14:textId="0F31F09D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09E86711" w14:textId="33C6BB36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6A08DDC2" w14:textId="71303ED4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62E745AC" w14:textId="5D68BEA9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166737CF" w14:textId="10D4AE95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4A3A4E50" w14:textId="39DB3824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2A059831" w14:textId="33AC64D8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77A59286" w14:textId="25F319A4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7A2B5EE6" w14:textId="6CE491D7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17BBE1B7" w14:textId="1DCEDFA8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2466F006" w14:textId="1C12CE4E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18813BB0" w14:textId="30DB8F01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7209D873" w14:textId="7EC1B1BA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67CC39CF" w14:textId="20D2A32D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4BCABB2E" w14:textId="3B7BB8A4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146738C2" w14:textId="56F92166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2E83255D" w14:textId="783D3C6B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6043DAB1" w14:textId="2629A207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2639A556" w14:textId="0C888FF7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6E07A14A" w14:textId="35C37451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26521893" w14:textId="36858E61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3CB3E3F3" w14:textId="5C3CAA68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1E623C6A" w14:textId="39B45FD0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57CC75F8" w14:textId="59D688E7" w:rsidR="003F61BC" w:rsidRDefault="003F61BC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  <w:p w14:paraId="164EEFA5" w14:textId="5610D952" w:rsidR="003F61BC" w:rsidRDefault="009359DB" w:rsidP="003F61BC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4" w:color="auto"/>
            </w:pBdr>
          </w:pPr>
        </w:p>
      </w:sdtContent>
    </w:sdt>
    <w:p w14:paraId="1935442E" w14:textId="77777777" w:rsidR="003F61BC" w:rsidRDefault="003F61BC"/>
    <w:p w14:paraId="1FD57A8D" w14:textId="099736A6" w:rsidR="003F61BC" w:rsidRDefault="003F61BC" w:rsidP="003F61BC">
      <w:pPr>
        <w:pStyle w:val="Heading1"/>
        <w:rPr>
          <w:rFonts w:ascii="Palatino Linotype" w:eastAsia="Cambria" w:hAnsi="Palatino Linotype"/>
          <w:color w:val="000000"/>
          <w:sz w:val="28"/>
          <w:szCs w:val="28"/>
        </w:rPr>
      </w:pPr>
      <w:r>
        <w:rPr>
          <w:rFonts w:ascii="Palatino Linotype" w:eastAsia="Cambria" w:hAnsi="Palatino Linotype"/>
          <w:color w:val="000000"/>
          <w:sz w:val="28"/>
          <w:szCs w:val="28"/>
        </w:rPr>
        <w:lastRenderedPageBreak/>
        <w:t xml:space="preserve">6 </w:t>
      </w:r>
      <w:r w:rsidR="00BF49BF">
        <w:rPr>
          <w:rFonts w:ascii="Palatino Linotype" w:eastAsia="Cambria" w:hAnsi="Palatino Linotype"/>
          <w:color w:val="000000"/>
          <w:sz w:val="28"/>
          <w:szCs w:val="28"/>
        </w:rPr>
        <w:t xml:space="preserve">Required </w:t>
      </w:r>
      <w:r>
        <w:rPr>
          <w:rFonts w:ascii="Palatino Linotype" w:eastAsia="Cambria" w:hAnsi="Palatino Linotype"/>
          <w:color w:val="000000"/>
          <w:sz w:val="28"/>
          <w:szCs w:val="28"/>
        </w:rPr>
        <w:t>Information</w:t>
      </w:r>
    </w:p>
    <w:p w14:paraId="2F56F938" w14:textId="249139DF" w:rsidR="00BF49BF" w:rsidRPr="00BF49BF" w:rsidRDefault="00BF49BF" w:rsidP="00BF49BF">
      <w:pPr>
        <w:rPr>
          <w:rFonts w:ascii="Palatino Linotype" w:hAnsi="Palatino Linotype"/>
          <w:sz w:val="18"/>
          <w:szCs w:val="18"/>
        </w:rPr>
      </w:pPr>
      <w:r>
        <w:br/>
      </w:r>
      <w:r w:rsidRPr="00BF49BF">
        <w:rPr>
          <w:rFonts w:ascii="Palatino Linotype" w:hAnsi="Palatino Linotype"/>
          <w:sz w:val="18"/>
          <w:szCs w:val="18"/>
        </w:rPr>
        <w:t>Please include the following:</w:t>
      </w:r>
    </w:p>
    <w:p w14:paraId="4D4AA005" w14:textId="3B304490" w:rsidR="005C18F8" w:rsidRPr="005C18F8" w:rsidRDefault="00BF49BF" w:rsidP="005C18F8">
      <w:pPr>
        <w:pStyle w:val="ListParagraph"/>
        <w:numPr>
          <w:ilvl w:val="0"/>
          <w:numId w:val="1"/>
        </w:numPr>
        <w:rPr>
          <w:rFonts w:ascii="Palatino Linotype" w:hAnsi="Palatino Linotype"/>
          <w:sz w:val="18"/>
          <w:szCs w:val="18"/>
        </w:rPr>
      </w:pPr>
      <w:r w:rsidRPr="005C18F8">
        <w:rPr>
          <w:rFonts w:ascii="Palatino Linotype" w:hAnsi="Palatino Linotype"/>
          <w:sz w:val="18"/>
          <w:szCs w:val="18"/>
        </w:rPr>
        <w:t xml:space="preserve">Copy of applicant’s birth </w:t>
      </w:r>
      <w:proofErr w:type="gramStart"/>
      <w:r w:rsidRPr="005C18F8">
        <w:rPr>
          <w:rFonts w:ascii="Palatino Linotype" w:hAnsi="Palatino Linotype"/>
          <w:sz w:val="18"/>
          <w:szCs w:val="18"/>
        </w:rPr>
        <w:t>certificate</w:t>
      </w:r>
      <w:r w:rsidR="005C18F8" w:rsidRPr="005C18F8">
        <w:rPr>
          <w:rFonts w:ascii="Palatino Linotype" w:hAnsi="Palatino Linotype"/>
          <w:sz w:val="18"/>
          <w:szCs w:val="18"/>
        </w:rPr>
        <w:t>;</w:t>
      </w:r>
      <w:proofErr w:type="gramEnd"/>
    </w:p>
    <w:p w14:paraId="5D87BB7B" w14:textId="77777777" w:rsidR="005C18F8" w:rsidRPr="005C18F8" w:rsidRDefault="00BF49BF" w:rsidP="005C18F8">
      <w:pPr>
        <w:pStyle w:val="ListParagraph"/>
        <w:numPr>
          <w:ilvl w:val="0"/>
          <w:numId w:val="1"/>
        </w:numPr>
        <w:rPr>
          <w:rFonts w:ascii="Palatino Linotype" w:hAnsi="Palatino Linotype"/>
          <w:sz w:val="18"/>
          <w:szCs w:val="18"/>
        </w:rPr>
      </w:pPr>
      <w:r w:rsidRPr="005C18F8">
        <w:rPr>
          <w:rFonts w:ascii="Palatino Linotype" w:hAnsi="Palatino Linotype"/>
          <w:sz w:val="18"/>
          <w:szCs w:val="18"/>
        </w:rPr>
        <w:t xml:space="preserve">Copy of the applicant’s baptism </w:t>
      </w:r>
      <w:proofErr w:type="gramStart"/>
      <w:r w:rsidRPr="005C18F8">
        <w:rPr>
          <w:rFonts w:ascii="Palatino Linotype" w:hAnsi="Palatino Linotype"/>
          <w:sz w:val="18"/>
          <w:szCs w:val="18"/>
        </w:rPr>
        <w:t>certificate;</w:t>
      </w:r>
      <w:proofErr w:type="gramEnd"/>
    </w:p>
    <w:p w14:paraId="3D860D21" w14:textId="10E5DE24" w:rsidR="00BF49BF" w:rsidRPr="005C18F8" w:rsidRDefault="00BF49BF" w:rsidP="005C18F8">
      <w:pPr>
        <w:pStyle w:val="ListParagraph"/>
        <w:numPr>
          <w:ilvl w:val="0"/>
          <w:numId w:val="1"/>
        </w:numPr>
        <w:rPr>
          <w:rFonts w:ascii="Palatino Linotype" w:hAnsi="Palatino Linotype"/>
          <w:sz w:val="18"/>
          <w:szCs w:val="18"/>
        </w:rPr>
      </w:pPr>
      <w:r w:rsidRPr="005C18F8">
        <w:rPr>
          <w:rFonts w:ascii="Palatino Linotype" w:hAnsi="Palatino Linotype"/>
          <w:sz w:val="18"/>
          <w:szCs w:val="18"/>
        </w:rPr>
        <w:t xml:space="preserve">Two passport photographs of </w:t>
      </w:r>
      <w:proofErr w:type="gramStart"/>
      <w:r w:rsidRPr="005C18F8">
        <w:rPr>
          <w:rFonts w:ascii="Palatino Linotype" w:hAnsi="Palatino Linotype"/>
          <w:sz w:val="18"/>
          <w:szCs w:val="18"/>
        </w:rPr>
        <w:t>applicant;</w:t>
      </w:r>
      <w:proofErr w:type="gramEnd"/>
    </w:p>
    <w:p w14:paraId="740C91A1" w14:textId="66840C0F" w:rsidR="003F61BC" w:rsidRPr="005C18F8" w:rsidRDefault="00BF49BF" w:rsidP="005C18F8">
      <w:pPr>
        <w:pStyle w:val="ListParagraph"/>
        <w:numPr>
          <w:ilvl w:val="0"/>
          <w:numId w:val="1"/>
        </w:numPr>
        <w:rPr>
          <w:rFonts w:ascii="Palatino Linotype" w:hAnsi="Palatino Linotype"/>
          <w:sz w:val="18"/>
          <w:szCs w:val="18"/>
        </w:rPr>
      </w:pPr>
      <w:r w:rsidRPr="005C18F8">
        <w:rPr>
          <w:rFonts w:ascii="Palatino Linotype" w:hAnsi="Palatino Linotype"/>
          <w:sz w:val="18"/>
          <w:szCs w:val="18"/>
        </w:rPr>
        <w:t xml:space="preserve">Copies of any relevant medical, psychological, education reports </w:t>
      </w:r>
    </w:p>
    <w:p w14:paraId="31C03DFA" w14:textId="6BADE593" w:rsidR="00BE1376" w:rsidRPr="00BE1376" w:rsidRDefault="00BE1376" w:rsidP="003F61BC">
      <w:pPr>
        <w:rPr>
          <w:rFonts w:ascii="Palatino Linotype" w:hAnsi="Palatino Linotype"/>
          <w:sz w:val="18"/>
          <w:szCs w:val="18"/>
        </w:rPr>
      </w:pPr>
      <w:r w:rsidRPr="00BE1376">
        <w:rPr>
          <w:rFonts w:ascii="Palatino Linotype" w:hAnsi="Palatino Linotype"/>
          <w:sz w:val="18"/>
          <w:szCs w:val="18"/>
        </w:rPr>
        <w:t>If applicable, p</w:t>
      </w:r>
      <w:r w:rsidR="003F61BC" w:rsidRPr="00BE1376">
        <w:rPr>
          <w:rFonts w:ascii="Palatino Linotype" w:hAnsi="Palatino Linotype"/>
          <w:sz w:val="18"/>
          <w:szCs w:val="18"/>
        </w:rPr>
        <w:t>lease include information about support measures which have been provided in the</w:t>
      </w:r>
      <w:r w:rsidRPr="00BE1376">
        <w:rPr>
          <w:rFonts w:ascii="Palatino Linotype" w:hAnsi="Palatino Linotype"/>
          <w:sz w:val="18"/>
          <w:szCs w:val="18"/>
        </w:rPr>
        <w:t xml:space="preserve"> </w:t>
      </w:r>
      <w:r w:rsidR="003F61BC" w:rsidRPr="00BE1376">
        <w:rPr>
          <w:rFonts w:ascii="Palatino Linotype" w:hAnsi="Palatino Linotype"/>
          <w:sz w:val="18"/>
          <w:szCs w:val="18"/>
        </w:rPr>
        <w:t>applicant</w:t>
      </w:r>
      <w:r w:rsidR="009A2118">
        <w:rPr>
          <w:rFonts w:ascii="Palatino Linotype" w:hAnsi="Palatino Linotype"/>
          <w:sz w:val="18"/>
          <w:szCs w:val="18"/>
        </w:rPr>
        <w:t>’</w:t>
      </w:r>
      <w:r w:rsidR="003F61BC" w:rsidRPr="00BE1376">
        <w:rPr>
          <w:rFonts w:ascii="Palatino Linotype" w:hAnsi="Palatino Linotype"/>
          <w:sz w:val="18"/>
          <w:szCs w:val="18"/>
        </w:rPr>
        <w:t>s primary school.</w:t>
      </w:r>
      <w:r w:rsidRPr="00BE1376">
        <w:rPr>
          <w:rFonts w:ascii="Palatino Linotype" w:hAnsi="Palatino Linotype"/>
          <w:sz w:val="18"/>
          <w:szCs w:val="18"/>
        </w:rPr>
        <w:t xml:space="preserve"> The Board of Mater Dei Academy</w:t>
      </w:r>
      <w:r w:rsidR="003F61BC" w:rsidRPr="00BE1376">
        <w:rPr>
          <w:rFonts w:ascii="Palatino Linotype" w:hAnsi="Palatino Linotype"/>
          <w:sz w:val="18"/>
          <w:szCs w:val="18"/>
        </w:rPr>
        <w:t xml:space="preserve"> can only provide support based on information given by parents on</w:t>
      </w:r>
      <w:r w:rsidRPr="00BE1376">
        <w:rPr>
          <w:rFonts w:ascii="Palatino Linotype" w:hAnsi="Palatino Linotype"/>
          <w:sz w:val="18"/>
          <w:szCs w:val="18"/>
        </w:rPr>
        <w:t xml:space="preserve"> a</w:t>
      </w:r>
      <w:r w:rsidR="003F61BC" w:rsidRPr="00BE1376">
        <w:rPr>
          <w:rFonts w:ascii="Palatino Linotype" w:hAnsi="Palatino Linotype"/>
          <w:sz w:val="18"/>
          <w:szCs w:val="18"/>
        </w:rPr>
        <w:t>pplication.</w:t>
      </w:r>
    </w:p>
    <w:p w14:paraId="74C49460" w14:textId="0446ABA7" w:rsidR="00BE1376" w:rsidRDefault="003A72A8" w:rsidP="00BE1376">
      <w:pPr>
        <w:pStyle w:val="Heading1"/>
        <w:rPr>
          <w:rFonts w:ascii="Palatino Linotype" w:eastAsia="Cambria" w:hAnsi="Palatino Linotype"/>
          <w:color w:val="000000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1E515080" wp14:editId="72F06C4A">
                <wp:simplePos x="0" y="0"/>
                <wp:positionH relativeFrom="column">
                  <wp:posOffset>-48260</wp:posOffset>
                </wp:positionH>
                <wp:positionV relativeFrom="paragraph">
                  <wp:posOffset>395605</wp:posOffset>
                </wp:positionV>
                <wp:extent cx="5724525" cy="429895"/>
                <wp:effectExtent l="0" t="0" r="0" b="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24525" cy="4298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E96EB24" w14:textId="0FFA0B8D" w:rsidR="006B1774" w:rsidRDefault="009359DB" w:rsidP="006B1774">
                            <w:pPr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</w:pPr>
                            <w:sdt>
                              <w:sdtPr>
                                <w:rPr>
                                  <w:rFonts w:ascii="Palatino Linotype" w:hAnsi="Palatino Linotype"/>
                                  <w:sz w:val="18"/>
                                  <w:szCs w:val="18"/>
                                </w:rPr>
                                <w:id w:val="1842821043"/>
                                <w14:checkbox>
                                  <w14:checked w14:val="0"/>
                                  <w14:checkedState w14:val="2612" w14:font="MS Gothic"/>
                                  <w14:uncheckedState w14:val="2610" w14:font="MS Gothic"/>
                                </w14:checkbox>
                              </w:sdtPr>
                              <w:sdtEndPr/>
                              <w:sdtContent>
                                <w:r w:rsidR="006B1774">
                                  <w:rPr>
                                    <w:rFonts w:ascii="MS Gothic" w:eastAsia="MS Gothic" w:hAnsi="MS Gothic" w:hint="eastAsia"/>
                                    <w:sz w:val="18"/>
                                    <w:szCs w:val="18"/>
                                  </w:rPr>
                                  <w:t>☐</w:t>
                                </w:r>
                              </w:sdtContent>
                            </w:sdt>
                            <w:r w:rsidR="006B1774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t xml:space="preserve"> By marking ‘x’ in this box, we, the parents of the applicant, </w:t>
                            </w:r>
                            <w:r w:rsidR="006B1774" w:rsidRPr="00BE1376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t>consent to Mater Dei Academy storing our contact information</w:t>
                            </w:r>
                            <w:r w:rsidR="00155FB8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="006B1774" w:rsidRPr="00BE1376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t>for GDPR compliance</w:t>
                            </w:r>
                            <w:r w:rsidR="00155FB8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t xml:space="preserve">. </w:t>
                            </w:r>
                          </w:p>
                          <w:p w14:paraId="629B6BC9" w14:textId="35864B04" w:rsidR="006B1774" w:rsidRDefault="006B1774">
                            <w:r>
                              <w:t>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E51508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3.8pt;margin-top:31.15pt;width:450.75pt;height:33.8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" filled="f" stroked="f">
                <v:textbox>
                  <w:txbxContent>
                    <w:p w14:paraId="5E96EB24" w14:textId="0FFA0B8D" w:rsidR="006B1774" w:rsidRDefault="00F63B41" w:rsidP="006B1774">
                      <w:pPr>
                        <w:rPr>
                          <w:rFonts w:ascii="Palatino Linotype" w:hAnsi="Palatino Linotype"/>
                          <w:sz w:val="18"/>
                          <w:szCs w:val="18"/>
                        </w:rPr>
                      </w:pPr>
                      <w:sdt>
                        <w:sdtPr>
                          <w:rPr>
                            <w:rFonts w:ascii="Palatino Linotype" w:hAnsi="Palatino Linotype"/>
                            <w:sz w:val="18"/>
                            <w:szCs w:val="18"/>
                          </w:rPr>
                          <w:id w:val="1842821043"/>
                          <w14:checkbox>
                            <w14:checked w14:val="0"/>
                            <w14:checkedState w14:val="2612" w14:font="MS Gothic"/>
                            <w14:uncheckedState w14:val="2610" w14:font="MS Gothic"/>
                          </w14:checkbox>
                        </w:sdtPr>
                        <w:sdtEndPr/>
                        <w:sdtContent>
                          <w:r w:rsidR="006B1774">
                            <w:rPr>
                              <w:rFonts w:ascii="MS Gothic" w:eastAsia="MS Gothic" w:hAnsi="MS Gothic" w:hint="eastAsia"/>
                              <w:sz w:val="18"/>
                              <w:szCs w:val="18"/>
                            </w:rPr>
                            <w:t>☐</w:t>
                          </w:r>
                        </w:sdtContent>
                      </w:sdt>
                      <w:r w:rsidR="006B1774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t xml:space="preserve"> By marking ‘x’ in this box, we, the parents of the applicant, </w:t>
                      </w:r>
                      <w:r w:rsidR="006B1774" w:rsidRPr="00BE1376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t>consent to Mater Dei Academy storing our contact information</w:t>
                      </w:r>
                      <w:r w:rsidR="00155FB8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t xml:space="preserve"> </w:t>
                      </w:r>
                      <w:r w:rsidR="006B1774" w:rsidRPr="00BE1376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t>for GDPR compliance</w:t>
                      </w:r>
                      <w:r w:rsidR="00155FB8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t xml:space="preserve">. </w:t>
                      </w:r>
                    </w:p>
                    <w:p w14:paraId="629B6BC9" w14:textId="35864B04" w:rsidR="006B1774" w:rsidRDefault="006B1774">
                      <w:r>
                        <w:t>d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E1376">
        <w:rPr>
          <w:rFonts w:ascii="Palatino Linotype" w:eastAsia="Cambria" w:hAnsi="Palatino Linotype"/>
          <w:color w:val="000000"/>
          <w:sz w:val="28"/>
          <w:szCs w:val="28"/>
        </w:rPr>
        <w:t>7 GDPR Compliance</w:t>
      </w:r>
    </w:p>
    <w:p w14:paraId="43C2B584" w14:textId="0CFB0E03" w:rsidR="006B1774" w:rsidRDefault="006B1774" w:rsidP="006B1774">
      <w:pPr>
        <w:pStyle w:val="Heading1"/>
        <w:rPr>
          <w:rFonts w:ascii="Palatino Linotype" w:eastAsia="Cambria" w:hAnsi="Palatino Linotype"/>
          <w:color w:val="000000"/>
          <w:sz w:val="28"/>
          <w:szCs w:val="28"/>
        </w:rPr>
      </w:pPr>
      <w:r>
        <w:rPr>
          <w:rFonts w:ascii="Palatino Linotype" w:eastAsia="Cambria" w:hAnsi="Palatino Linotype"/>
          <w:color w:val="000000"/>
          <w:sz w:val="28"/>
          <w:szCs w:val="28"/>
        </w:rPr>
        <w:t>8 Parents’ Survey</w:t>
      </w:r>
    </w:p>
    <w:p w14:paraId="5EF58C72" w14:textId="0BF16EE1" w:rsidR="00155FB8" w:rsidRDefault="00155FB8" w:rsidP="00155FB8">
      <w:pPr>
        <w:pStyle w:val="Heading4"/>
        <w:shd w:val="clear" w:color="auto" w:fill="FFFFFF"/>
        <w:spacing w:before="0"/>
        <w:rPr>
          <w:rStyle w:val="user-generated"/>
          <w:rFonts w:ascii="Palatino Linotype" w:hAnsi="Palatino Linotype"/>
          <w:i w:val="0"/>
          <w:iCs w:val="0"/>
          <w:color w:val="333E48"/>
          <w:sz w:val="18"/>
          <w:szCs w:val="18"/>
          <w:bdr w:val="none" w:sz="0" w:space="0" w:color="auto" w:frame="1"/>
        </w:rPr>
      </w:pPr>
      <w:r w:rsidRPr="00155FB8">
        <w:rPr>
          <w:rStyle w:val="user-generated"/>
          <w:rFonts w:ascii="Palatino Linotype" w:hAnsi="Palatino Linotype"/>
          <w:i w:val="0"/>
          <w:iCs w:val="0"/>
          <w:color w:val="333E48"/>
          <w:sz w:val="18"/>
          <w:szCs w:val="18"/>
          <w:bdr w:val="none" w:sz="0" w:space="0" w:color="auto" w:frame="1"/>
        </w:rPr>
        <w:t xml:space="preserve">How much do these factors </w:t>
      </w:r>
      <w:r w:rsidR="00B06CD0">
        <w:rPr>
          <w:rStyle w:val="user-generated"/>
          <w:rFonts w:ascii="Palatino Linotype" w:hAnsi="Palatino Linotype"/>
          <w:i w:val="0"/>
          <w:iCs w:val="0"/>
          <w:color w:val="333E48"/>
          <w:sz w:val="18"/>
          <w:szCs w:val="18"/>
          <w:bdr w:val="none" w:sz="0" w:space="0" w:color="auto" w:frame="1"/>
        </w:rPr>
        <w:t xml:space="preserve">guide </w:t>
      </w:r>
      <w:r w:rsidRPr="00155FB8">
        <w:rPr>
          <w:rStyle w:val="user-generated"/>
          <w:rFonts w:ascii="Palatino Linotype" w:hAnsi="Palatino Linotype"/>
          <w:i w:val="0"/>
          <w:iCs w:val="0"/>
          <w:color w:val="333E48"/>
          <w:sz w:val="18"/>
          <w:szCs w:val="18"/>
          <w:bdr w:val="none" w:sz="0" w:space="0" w:color="auto" w:frame="1"/>
        </w:rPr>
        <w:t xml:space="preserve">your </w:t>
      </w:r>
      <w:r w:rsidR="00B06CD0">
        <w:rPr>
          <w:rStyle w:val="user-generated"/>
          <w:rFonts w:ascii="Palatino Linotype" w:hAnsi="Palatino Linotype"/>
          <w:i w:val="0"/>
          <w:iCs w:val="0"/>
          <w:color w:val="333E48"/>
          <w:sz w:val="18"/>
          <w:szCs w:val="18"/>
          <w:bdr w:val="none" w:sz="0" w:space="0" w:color="auto" w:frame="1"/>
        </w:rPr>
        <w:t>choice of Mater Dei Academy</w:t>
      </w:r>
      <w:r w:rsidRPr="00155FB8">
        <w:rPr>
          <w:rStyle w:val="user-generated"/>
          <w:rFonts w:ascii="Palatino Linotype" w:hAnsi="Palatino Linotype"/>
          <w:i w:val="0"/>
          <w:iCs w:val="0"/>
          <w:color w:val="333E48"/>
          <w:sz w:val="18"/>
          <w:szCs w:val="18"/>
          <w:bdr w:val="none" w:sz="0" w:space="0" w:color="auto" w:frame="1"/>
        </w:rPr>
        <w:t xml:space="preserve"> (</w:t>
      </w:r>
      <w:r w:rsidR="00241777">
        <w:rPr>
          <w:rStyle w:val="user-generated"/>
          <w:rFonts w:ascii="Palatino Linotype" w:hAnsi="Palatino Linotype"/>
          <w:i w:val="0"/>
          <w:iCs w:val="0"/>
          <w:color w:val="333E48"/>
          <w:sz w:val="18"/>
          <w:szCs w:val="18"/>
          <w:bdr w:val="none" w:sz="0" w:space="0" w:color="auto" w:frame="1"/>
        </w:rPr>
        <w:t>1</w:t>
      </w:r>
      <w:r w:rsidRPr="00155FB8">
        <w:rPr>
          <w:rStyle w:val="user-generated"/>
          <w:rFonts w:ascii="Palatino Linotype" w:hAnsi="Palatino Linotype"/>
          <w:i w:val="0"/>
          <w:iCs w:val="0"/>
          <w:color w:val="333E48"/>
          <w:sz w:val="18"/>
          <w:szCs w:val="18"/>
          <w:bdr w:val="none" w:sz="0" w:space="0" w:color="auto" w:frame="1"/>
        </w:rPr>
        <w:t xml:space="preserve"> = most important,</w:t>
      </w:r>
      <w:r w:rsidR="00BF3695">
        <w:rPr>
          <w:rStyle w:val="user-generated"/>
          <w:rFonts w:ascii="Palatino Linotype" w:hAnsi="Palatino Linotype"/>
          <w:i w:val="0"/>
          <w:iCs w:val="0"/>
          <w:color w:val="333E48"/>
          <w:sz w:val="18"/>
          <w:szCs w:val="18"/>
          <w:bdr w:val="none" w:sz="0" w:space="0" w:color="auto" w:frame="1"/>
        </w:rPr>
        <w:t xml:space="preserve"> 5</w:t>
      </w:r>
      <w:r w:rsidRPr="00155FB8">
        <w:rPr>
          <w:rStyle w:val="user-generated"/>
          <w:rFonts w:ascii="Palatino Linotype" w:hAnsi="Palatino Linotype"/>
          <w:i w:val="0"/>
          <w:iCs w:val="0"/>
          <w:color w:val="333E48"/>
          <w:sz w:val="18"/>
          <w:szCs w:val="18"/>
          <w:bdr w:val="none" w:sz="0" w:space="0" w:color="auto" w:frame="1"/>
        </w:rPr>
        <w:t xml:space="preserve"> = least important)?</w:t>
      </w:r>
    </w:p>
    <w:p w14:paraId="74CC12D0" w14:textId="77777777" w:rsidR="00241777" w:rsidRPr="00241777" w:rsidRDefault="00241777" w:rsidP="00241777"/>
    <w:tbl>
      <w:tblPr>
        <w:tblStyle w:val="TableGrid"/>
        <w:tblW w:w="0" w:type="auto"/>
        <w:tblInd w:w="1843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62"/>
        <w:gridCol w:w="2011"/>
      </w:tblGrid>
      <w:tr w:rsidR="00B06CD0" w14:paraId="6C95BAB1" w14:textId="77777777" w:rsidTr="00241777">
        <w:tc>
          <w:tcPr>
            <w:tcW w:w="2662" w:type="dxa"/>
          </w:tcPr>
          <w:p w14:paraId="6ED2D664" w14:textId="1886DD45" w:rsidR="00B06CD0" w:rsidRDefault="00B06CD0" w:rsidP="00B06CD0">
            <w:pPr>
              <w:jc w:val="right"/>
              <w:rPr>
                <w:rFonts w:ascii="Plantagenet Cherokee" w:hAnsi="Plantagenet Cherokee"/>
                <w:sz w:val="18"/>
                <w:szCs w:val="18"/>
              </w:rPr>
            </w:pPr>
            <w:r w:rsidRPr="004010D9">
              <w:rPr>
                <w:rFonts w:ascii="Plantagenet Cherokee" w:hAnsi="Plantagenet Cherokee"/>
                <w:sz w:val="18"/>
                <w:szCs w:val="18"/>
              </w:rPr>
              <w:t>Authentic Catholic identity</w:t>
            </w:r>
          </w:p>
        </w:tc>
        <w:sdt>
          <w:sdtPr>
            <w:rPr>
              <w:rFonts w:ascii="Plantagenet Cherokee" w:hAnsi="Plantagenet Cherokee"/>
              <w:sz w:val="18"/>
              <w:szCs w:val="18"/>
            </w:rPr>
            <w:id w:val="1114326038"/>
            <w:placeholder>
              <w:docPart w:val="38FDE804820F4E63BE5D9461DDB8262A"/>
            </w:placeholder>
          </w:sdtPr>
          <w:sdtEndPr/>
          <w:sdtContent>
            <w:tc>
              <w:tcPr>
                <w:tcW w:w="2011" w:type="dxa"/>
              </w:tcPr>
              <w:p w14:paraId="29779B83" w14:textId="2029C786" w:rsidR="00B06CD0" w:rsidRDefault="00B06CD0" w:rsidP="00B06CD0">
                <w:pPr>
                  <w:rPr>
                    <w:rFonts w:ascii="Plantagenet Cherokee" w:hAnsi="Plantagenet Cherokee"/>
                    <w:sz w:val="18"/>
                    <w:szCs w:val="18"/>
                  </w:rPr>
                </w:pPr>
                <w:r>
                  <w:rPr>
                    <w:rFonts w:ascii="Plantagenet Cherokee" w:hAnsi="Plantagenet Cherokee"/>
                    <w:color w:val="E7E6E6" w:themeColor="background2"/>
                    <w:sz w:val="18"/>
                    <w:szCs w:val="18"/>
                  </w:rPr>
                  <w:t>Importance</w:t>
                </w:r>
              </w:p>
            </w:tc>
          </w:sdtContent>
        </w:sdt>
      </w:tr>
      <w:tr w:rsidR="00B06CD0" w14:paraId="4750552B" w14:textId="77777777" w:rsidTr="00241777">
        <w:tc>
          <w:tcPr>
            <w:tcW w:w="2662" w:type="dxa"/>
          </w:tcPr>
          <w:p w14:paraId="47280ACB" w14:textId="08E35173" w:rsidR="00B06CD0" w:rsidRDefault="00B06CD0" w:rsidP="00B06CD0">
            <w:pPr>
              <w:jc w:val="right"/>
              <w:rPr>
                <w:rFonts w:ascii="Plantagenet Cherokee" w:hAnsi="Plantagenet Cherokee"/>
                <w:sz w:val="18"/>
                <w:szCs w:val="18"/>
              </w:rPr>
            </w:pPr>
            <w:r w:rsidRPr="004010D9">
              <w:rPr>
                <w:rFonts w:ascii="Plantagenet Cherokee" w:hAnsi="Plantagenet Cherokee"/>
                <w:sz w:val="18"/>
                <w:szCs w:val="18"/>
              </w:rPr>
              <w:t>Academic excellence</w:t>
            </w:r>
          </w:p>
        </w:tc>
        <w:sdt>
          <w:sdtPr>
            <w:rPr>
              <w:rFonts w:ascii="Plantagenet Cherokee" w:hAnsi="Plantagenet Cherokee"/>
              <w:sz w:val="18"/>
              <w:szCs w:val="18"/>
            </w:rPr>
            <w:id w:val="-638656761"/>
            <w:placeholder>
              <w:docPart w:val="CB05CCC5FDA644628A28586C16F36E5B"/>
            </w:placeholder>
          </w:sdtPr>
          <w:sdtEndPr/>
          <w:sdtContent>
            <w:tc>
              <w:tcPr>
                <w:tcW w:w="2011" w:type="dxa"/>
              </w:tcPr>
              <w:p w14:paraId="6632D633" w14:textId="430A5B39" w:rsidR="00B06CD0" w:rsidRDefault="00B06CD0" w:rsidP="00B06CD0">
                <w:pPr>
                  <w:rPr>
                    <w:rFonts w:ascii="Plantagenet Cherokee" w:hAnsi="Plantagenet Cherokee"/>
                    <w:sz w:val="18"/>
                    <w:szCs w:val="18"/>
                  </w:rPr>
                </w:pPr>
                <w:r>
                  <w:rPr>
                    <w:rFonts w:ascii="Plantagenet Cherokee" w:hAnsi="Plantagenet Cherokee"/>
                    <w:color w:val="E7E6E6" w:themeColor="background2"/>
                    <w:sz w:val="18"/>
                    <w:szCs w:val="18"/>
                  </w:rPr>
                  <w:t>Importance</w:t>
                </w:r>
              </w:p>
            </w:tc>
          </w:sdtContent>
        </w:sdt>
      </w:tr>
      <w:tr w:rsidR="00B06CD0" w14:paraId="570D8C8D" w14:textId="77777777" w:rsidTr="00241777">
        <w:tc>
          <w:tcPr>
            <w:tcW w:w="2662" w:type="dxa"/>
          </w:tcPr>
          <w:p w14:paraId="6FE02903" w14:textId="13B850CB" w:rsidR="00B06CD0" w:rsidRDefault="00B06CD0" w:rsidP="00B06CD0">
            <w:pPr>
              <w:jc w:val="right"/>
              <w:rPr>
                <w:rFonts w:ascii="Plantagenet Cherokee" w:hAnsi="Plantagenet Cherokee"/>
                <w:sz w:val="18"/>
                <w:szCs w:val="18"/>
              </w:rPr>
            </w:pPr>
            <w:r w:rsidRPr="004010D9">
              <w:rPr>
                <w:rFonts w:ascii="Plantagenet Cherokee" w:hAnsi="Plantagenet Cherokee"/>
                <w:sz w:val="18"/>
                <w:szCs w:val="18"/>
              </w:rPr>
              <w:t>School location</w:t>
            </w:r>
          </w:p>
        </w:tc>
        <w:sdt>
          <w:sdtPr>
            <w:rPr>
              <w:rFonts w:ascii="Plantagenet Cherokee" w:hAnsi="Plantagenet Cherokee"/>
              <w:sz w:val="18"/>
              <w:szCs w:val="18"/>
            </w:rPr>
            <w:id w:val="-1713649715"/>
            <w:placeholder>
              <w:docPart w:val="C110BCC5AEAA4B27A7FA6E98EACA5026"/>
            </w:placeholder>
          </w:sdtPr>
          <w:sdtEndPr/>
          <w:sdtContent>
            <w:tc>
              <w:tcPr>
                <w:tcW w:w="2011" w:type="dxa"/>
              </w:tcPr>
              <w:p w14:paraId="0592427E" w14:textId="72240065" w:rsidR="00B06CD0" w:rsidRDefault="00B06CD0" w:rsidP="00B06CD0">
                <w:pPr>
                  <w:rPr>
                    <w:rFonts w:ascii="Plantagenet Cherokee" w:hAnsi="Plantagenet Cherokee"/>
                    <w:sz w:val="18"/>
                    <w:szCs w:val="18"/>
                  </w:rPr>
                </w:pPr>
                <w:r>
                  <w:rPr>
                    <w:rFonts w:ascii="Plantagenet Cherokee" w:hAnsi="Plantagenet Cherokee"/>
                    <w:color w:val="E7E6E6" w:themeColor="background2"/>
                    <w:sz w:val="18"/>
                    <w:szCs w:val="18"/>
                  </w:rPr>
                  <w:t>Importance</w:t>
                </w:r>
              </w:p>
            </w:tc>
          </w:sdtContent>
        </w:sdt>
      </w:tr>
      <w:tr w:rsidR="00B06CD0" w14:paraId="3C5FC08D" w14:textId="77777777" w:rsidTr="00241777">
        <w:tc>
          <w:tcPr>
            <w:tcW w:w="2662" w:type="dxa"/>
          </w:tcPr>
          <w:p w14:paraId="3DD5E094" w14:textId="21002F13" w:rsidR="00B06CD0" w:rsidRDefault="00B06CD0" w:rsidP="00B06CD0">
            <w:pPr>
              <w:jc w:val="right"/>
              <w:rPr>
                <w:rFonts w:ascii="Plantagenet Cherokee" w:hAnsi="Plantagenet Cherokee"/>
                <w:sz w:val="18"/>
                <w:szCs w:val="18"/>
              </w:rPr>
            </w:pPr>
            <w:r w:rsidRPr="004010D9">
              <w:rPr>
                <w:rFonts w:ascii="Plantagenet Cherokee" w:hAnsi="Plantagenet Cherokee"/>
                <w:sz w:val="18"/>
                <w:szCs w:val="18"/>
              </w:rPr>
              <w:t>Co-educational</w:t>
            </w:r>
          </w:p>
        </w:tc>
        <w:sdt>
          <w:sdtPr>
            <w:rPr>
              <w:rFonts w:ascii="Plantagenet Cherokee" w:hAnsi="Plantagenet Cherokee"/>
              <w:sz w:val="18"/>
              <w:szCs w:val="18"/>
            </w:rPr>
            <w:id w:val="-1396051777"/>
            <w:placeholder>
              <w:docPart w:val="18AB1BE02A7748CE85DF0EA70D16AE70"/>
            </w:placeholder>
          </w:sdtPr>
          <w:sdtEndPr/>
          <w:sdtContent>
            <w:tc>
              <w:tcPr>
                <w:tcW w:w="2011" w:type="dxa"/>
              </w:tcPr>
              <w:p w14:paraId="5115620F" w14:textId="5B749E7A" w:rsidR="00B06CD0" w:rsidRDefault="00B06CD0" w:rsidP="00B06CD0">
                <w:pPr>
                  <w:rPr>
                    <w:rFonts w:ascii="Plantagenet Cherokee" w:hAnsi="Plantagenet Cherokee"/>
                    <w:sz w:val="18"/>
                    <w:szCs w:val="18"/>
                  </w:rPr>
                </w:pPr>
                <w:r>
                  <w:rPr>
                    <w:rFonts w:ascii="Plantagenet Cherokee" w:hAnsi="Plantagenet Cherokee"/>
                    <w:color w:val="E7E6E6" w:themeColor="background2"/>
                    <w:sz w:val="18"/>
                    <w:szCs w:val="18"/>
                  </w:rPr>
                  <w:t>Importance</w:t>
                </w:r>
              </w:p>
            </w:tc>
          </w:sdtContent>
        </w:sdt>
      </w:tr>
      <w:tr w:rsidR="00B06CD0" w14:paraId="4DDEFFEF" w14:textId="77777777" w:rsidTr="00241777">
        <w:tc>
          <w:tcPr>
            <w:tcW w:w="2662" w:type="dxa"/>
          </w:tcPr>
          <w:p w14:paraId="406AB8AA" w14:textId="1F1AAFA4" w:rsidR="00B06CD0" w:rsidRDefault="00B06CD0" w:rsidP="00B06CD0">
            <w:pPr>
              <w:jc w:val="right"/>
              <w:rPr>
                <w:rFonts w:ascii="Plantagenet Cherokee" w:hAnsi="Plantagenet Cherokee"/>
                <w:sz w:val="18"/>
                <w:szCs w:val="18"/>
              </w:rPr>
            </w:pPr>
            <w:r w:rsidRPr="004010D9">
              <w:rPr>
                <w:rFonts w:ascii="Plantagenet Cherokee" w:hAnsi="Plantagenet Cherokee"/>
                <w:sz w:val="18"/>
                <w:szCs w:val="18"/>
              </w:rPr>
              <w:t>Quality of teaching staff</w:t>
            </w:r>
          </w:p>
        </w:tc>
        <w:sdt>
          <w:sdtPr>
            <w:rPr>
              <w:rFonts w:ascii="Plantagenet Cherokee" w:hAnsi="Plantagenet Cherokee"/>
              <w:sz w:val="18"/>
              <w:szCs w:val="18"/>
            </w:rPr>
            <w:id w:val="-1255360630"/>
            <w:placeholder>
              <w:docPart w:val="5680E8A742D146B8877F026347B6F2CA"/>
            </w:placeholder>
          </w:sdtPr>
          <w:sdtEndPr/>
          <w:sdtContent>
            <w:tc>
              <w:tcPr>
                <w:tcW w:w="2011" w:type="dxa"/>
              </w:tcPr>
              <w:p w14:paraId="593B2A9F" w14:textId="017C208F" w:rsidR="00B06CD0" w:rsidRDefault="00B06CD0" w:rsidP="00B06CD0">
                <w:pPr>
                  <w:rPr>
                    <w:rFonts w:ascii="Plantagenet Cherokee" w:hAnsi="Plantagenet Cherokee"/>
                    <w:sz w:val="18"/>
                    <w:szCs w:val="18"/>
                  </w:rPr>
                </w:pPr>
                <w:r>
                  <w:rPr>
                    <w:rFonts w:ascii="Plantagenet Cherokee" w:hAnsi="Plantagenet Cherokee"/>
                    <w:color w:val="E7E6E6" w:themeColor="background2"/>
                    <w:sz w:val="18"/>
                    <w:szCs w:val="18"/>
                  </w:rPr>
                  <w:t>Importance</w:t>
                </w:r>
              </w:p>
            </w:tc>
          </w:sdtContent>
        </w:sdt>
      </w:tr>
      <w:tr w:rsidR="00B06CD0" w14:paraId="09A285E4" w14:textId="77777777" w:rsidTr="00241777">
        <w:tc>
          <w:tcPr>
            <w:tcW w:w="2662" w:type="dxa"/>
          </w:tcPr>
          <w:p w14:paraId="7F0D5C6C" w14:textId="5DD0E1D8" w:rsidR="00B06CD0" w:rsidRDefault="00B06CD0" w:rsidP="00B06CD0">
            <w:pPr>
              <w:jc w:val="right"/>
              <w:rPr>
                <w:rFonts w:ascii="Plantagenet Cherokee" w:hAnsi="Plantagenet Cherokee"/>
                <w:sz w:val="18"/>
                <w:szCs w:val="18"/>
              </w:rPr>
            </w:pPr>
            <w:r w:rsidRPr="004010D9">
              <w:rPr>
                <w:rFonts w:ascii="Plantagenet Cherokee" w:hAnsi="Plantagenet Cherokee"/>
                <w:sz w:val="18"/>
                <w:szCs w:val="18"/>
              </w:rPr>
              <w:t>Facilities and amenities</w:t>
            </w:r>
          </w:p>
        </w:tc>
        <w:sdt>
          <w:sdtPr>
            <w:rPr>
              <w:rFonts w:ascii="Plantagenet Cherokee" w:hAnsi="Plantagenet Cherokee"/>
              <w:sz w:val="18"/>
              <w:szCs w:val="18"/>
            </w:rPr>
            <w:id w:val="1249546447"/>
            <w:placeholder>
              <w:docPart w:val="26FD128815BE49A9B29B7A61E9ACD12D"/>
            </w:placeholder>
          </w:sdtPr>
          <w:sdtEndPr/>
          <w:sdtContent>
            <w:tc>
              <w:tcPr>
                <w:tcW w:w="2011" w:type="dxa"/>
              </w:tcPr>
              <w:p w14:paraId="3E9F8AF4" w14:textId="365DACA7" w:rsidR="00B06CD0" w:rsidRDefault="00B06CD0" w:rsidP="00B06CD0">
                <w:pPr>
                  <w:rPr>
                    <w:rFonts w:ascii="Plantagenet Cherokee" w:hAnsi="Plantagenet Cherokee"/>
                    <w:sz w:val="18"/>
                    <w:szCs w:val="18"/>
                  </w:rPr>
                </w:pPr>
                <w:r>
                  <w:rPr>
                    <w:rFonts w:ascii="Plantagenet Cherokee" w:hAnsi="Plantagenet Cherokee"/>
                    <w:color w:val="E7E6E6" w:themeColor="background2"/>
                    <w:sz w:val="18"/>
                    <w:szCs w:val="18"/>
                  </w:rPr>
                  <w:t>Importance</w:t>
                </w:r>
              </w:p>
            </w:tc>
          </w:sdtContent>
        </w:sdt>
      </w:tr>
      <w:tr w:rsidR="00B06CD0" w14:paraId="6F3F8028" w14:textId="77777777" w:rsidTr="00241777">
        <w:tc>
          <w:tcPr>
            <w:tcW w:w="2662" w:type="dxa"/>
          </w:tcPr>
          <w:p w14:paraId="3AF727BD" w14:textId="31750F4F" w:rsidR="00B06CD0" w:rsidRDefault="00B06CD0" w:rsidP="00B06CD0">
            <w:pPr>
              <w:jc w:val="right"/>
              <w:rPr>
                <w:rFonts w:ascii="Plantagenet Cherokee" w:hAnsi="Plantagenet Cherokee"/>
                <w:sz w:val="18"/>
                <w:szCs w:val="18"/>
              </w:rPr>
            </w:pPr>
            <w:r w:rsidRPr="004010D9">
              <w:rPr>
                <w:rFonts w:ascii="Plantagenet Cherokee" w:hAnsi="Plantagenet Cherokee"/>
                <w:sz w:val="18"/>
                <w:szCs w:val="18"/>
              </w:rPr>
              <w:t xml:space="preserve">Classical curriculum </w:t>
            </w:r>
          </w:p>
        </w:tc>
        <w:sdt>
          <w:sdtPr>
            <w:rPr>
              <w:rFonts w:ascii="Plantagenet Cherokee" w:hAnsi="Plantagenet Cherokee"/>
              <w:sz w:val="18"/>
              <w:szCs w:val="18"/>
            </w:rPr>
            <w:id w:val="-511381268"/>
            <w:placeholder>
              <w:docPart w:val="81BE9D421ECE489D8E37D72BA43A81E6"/>
            </w:placeholder>
          </w:sdtPr>
          <w:sdtEndPr/>
          <w:sdtContent>
            <w:tc>
              <w:tcPr>
                <w:tcW w:w="2011" w:type="dxa"/>
              </w:tcPr>
              <w:p w14:paraId="36BC4212" w14:textId="72416591" w:rsidR="00B06CD0" w:rsidRDefault="00B06CD0" w:rsidP="00B06CD0">
                <w:pPr>
                  <w:rPr>
                    <w:rFonts w:ascii="Plantagenet Cherokee" w:hAnsi="Plantagenet Cherokee"/>
                    <w:sz w:val="18"/>
                    <w:szCs w:val="18"/>
                  </w:rPr>
                </w:pPr>
                <w:r>
                  <w:rPr>
                    <w:rFonts w:ascii="Plantagenet Cherokee" w:hAnsi="Plantagenet Cherokee"/>
                    <w:color w:val="E7E6E6" w:themeColor="background2"/>
                    <w:sz w:val="18"/>
                    <w:szCs w:val="18"/>
                  </w:rPr>
                  <w:t>Importance</w:t>
                </w:r>
              </w:p>
            </w:tc>
          </w:sdtContent>
        </w:sdt>
      </w:tr>
    </w:tbl>
    <w:p w14:paraId="02E15483" w14:textId="1003A903" w:rsidR="0021778E" w:rsidRDefault="0021778E" w:rsidP="0021778E">
      <w:pPr>
        <w:pStyle w:val="Heading1"/>
        <w:rPr>
          <w:rFonts w:ascii="Palatino Linotype" w:eastAsia="Cambria" w:hAnsi="Palatino Linotype"/>
          <w:color w:val="000000"/>
          <w:sz w:val="28"/>
          <w:szCs w:val="28"/>
        </w:rPr>
      </w:pPr>
      <w:r>
        <w:rPr>
          <w:rFonts w:ascii="Palatino Linotype" w:eastAsia="Cambria" w:hAnsi="Palatino Linotype"/>
          <w:color w:val="000000"/>
          <w:sz w:val="28"/>
          <w:szCs w:val="28"/>
        </w:rPr>
        <w:t>9 Consent</w:t>
      </w:r>
    </w:p>
    <w:p w14:paraId="4F58EC8D" w14:textId="763EA437" w:rsidR="0021778E" w:rsidRPr="0021778E" w:rsidRDefault="0000639D" w:rsidP="0021778E">
      <w:pPr>
        <w:rPr>
          <w:rFonts w:ascii="Palatino Linotype" w:hAnsi="Palatino Linotype"/>
          <w:sz w:val="18"/>
          <w:szCs w:val="18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28E9E817" wp14:editId="7F37284C">
                <wp:simplePos x="0" y="0"/>
                <wp:positionH relativeFrom="column">
                  <wp:posOffset>-108585</wp:posOffset>
                </wp:positionH>
                <wp:positionV relativeFrom="paragraph">
                  <wp:posOffset>1126329</wp:posOffset>
                </wp:positionV>
                <wp:extent cx="5459095" cy="286385"/>
                <wp:effectExtent l="0" t="0" r="0" b="0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59095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A851A0E" w14:textId="5216938B" w:rsidR="0021778E" w:rsidRPr="0021778E" w:rsidRDefault="009359DB" w:rsidP="0021778E">
                            <w:pPr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</w:pPr>
                            <w:sdt>
                              <w:sdtPr>
                                <w:rPr>
                                  <w:rFonts w:ascii="Palatino Linotype" w:hAnsi="Palatino Linotype"/>
                                  <w:sz w:val="18"/>
                                  <w:szCs w:val="18"/>
                                </w:rPr>
                                <w:id w:val="47574634"/>
                                <w14:checkbox>
                                  <w14:checked w14:val="0"/>
                                  <w14:checkedState w14:val="2612" w14:font="MS Gothic"/>
                                  <w14:uncheckedState w14:val="2610" w14:font="MS Gothic"/>
                                </w14:checkbox>
                              </w:sdtPr>
                              <w:sdtEndPr/>
                              <w:sdtContent>
                                <w:r w:rsidR="00930288">
                                  <w:rPr>
                                    <w:rFonts w:ascii="MS Gothic" w:eastAsia="MS Gothic" w:hAnsi="MS Gothic" w:hint="eastAsia"/>
                                    <w:sz w:val="18"/>
                                    <w:szCs w:val="18"/>
                                  </w:rPr>
                                  <w:t>☐</w:t>
                                </w:r>
                              </w:sdtContent>
                            </w:sdt>
                            <w:r w:rsidR="0021778E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="0021778E" w:rsidRPr="0021778E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t>To make all reasonable efforts to pay the monthly voluntary contributions by the due d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E9E817" id="_x0000_t202" coordsize="21600,21600" o:spt="202" path="m,l,21600r21600,l21600,xe">
                <v:stroke joinstyle="miter"/>
                <v:path gradientshapeok="t" o:connecttype="rect"/>
              </v:shapetype>
              <v:shape id="_x0000_s1027" type="#_x0000_t202" style="position:absolute;margin-left:-8.55pt;margin-top:88.7pt;width:429.85pt;height:22.5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" filled="f" stroked="f">
                <v:textbox>
                  <w:txbxContent>
                    <w:p w14:paraId="0A851A0E" w14:textId="5216938B" w:rsidR="0021778E" w:rsidRPr="0021778E" w:rsidRDefault="005D506A" w:rsidP="0021778E">
                      <w:pPr>
                        <w:rPr>
                          <w:rFonts w:ascii="Palatino Linotype" w:hAnsi="Palatino Linotype"/>
                          <w:sz w:val="18"/>
                          <w:szCs w:val="18"/>
                        </w:rPr>
                      </w:pPr>
                      <w:sdt>
                        <w:sdtPr>
                          <w:rPr>
                            <w:rFonts w:ascii="Palatino Linotype" w:hAnsi="Palatino Linotype"/>
                            <w:sz w:val="18"/>
                            <w:szCs w:val="18"/>
                          </w:rPr>
                          <w:id w:val="47574634"/>
                          <w14:checkbox>
                            <w14:checked w14:val="0"/>
                            <w14:checkedState w14:val="2612" w14:font="MS Gothic"/>
                            <w14:uncheckedState w14:val="2610" w14:font="MS Gothic"/>
                          </w14:checkbox>
                        </w:sdtPr>
                        <w:sdtEndPr/>
                        <w:sdtContent>
                          <w:r w:rsidR="00930288">
                            <w:rPr>
                              <w:rFonts w:ascii="MS Gothic" w:eastAsia="MS Gothic" w:hAnsi="MS Gothic" w:hint="eastAsia"/>
                              <w:sz w:val="18"/>
                              <w:szCs w:val="18"/>
                            </w:rPr>
                            <w:t>☐</w:t>
                          </w:r>
                        </w:sdtContent>
                      </w:sdt>
                      <w:r w:rsidR="0021778E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t xml:space="preserve"> </w:t>
                      </w:r>
                      <w:r w:rsidR="0021778E" w:rsidRPr="0021778E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t>To make all reasonable efforts to pay the monthly voluntary contributions by the due dat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21778E" w:rsidRPr="0021778E">
        <w:rPr>
          <w:rFonts w:ascii="Palatino Linotype" w:hAnsi="Palatino Linotype"/>
          <w:sz w:val="18"/>
          <w:szCs w:val="18"/>
        </w:rPr>
        <w:t xml:space="preserve">I/We wish to submit this application for enrolment of the named applicant at </w:t>
      </w:r>
      <w:r>
        <w:rPr>
          <w:rFonts w:ascii="Palatino Linotype" w:hAnsi="Palatino Linotype"/>
          <w:sz w:val="18"/>
          <w:szCs w:val="18"/>
        </w:rPr>
        <w:t>Mater Dei Academy</w:t>
      </w:r>
      <w:r w:rsidR="0021778E" w:rsidRPr="0021778E">
        <w:rPr>
          <w:rFonts w:ascii="Palatino Linotype" w:hAnsi="Palatino Linotype"/>
          <w:sz w:val="18"/>
          <w:szCs w:val="18"/>
        </w:rPr>
        <w:t>. I/We are familiar with the current enrolment policy of Mater Dei Academy and agree to abide by its terms. I/We understand that submitting this application does not guarantee any place in Mater Dei Academy for the applicant. I/We confirm that the information provided in this application form is true and accurate to the best of my/our knowledge. I/We accept that failure to provide such true and accurate information may result in the withdrawal of a place for the applicant at Mater Dei Academy if offered. If the application is successful, we undertake as follows:</w:t>
      </w:r>
    </w:p>
    <w:p w14:paraId="694ECAE0" w14:textId="0F75B871" w:rsidR="0021778E" w:rsidRPr="0021778E" w:rsidRDefault="0000639D" w:rsidP="0021778E">
      <w:pPr>
        <w:rPr>
          <w:rFonts w:ascii="Palatino Linotype" w:hAnsi="Palatino Linotype"/>
          <w:sz w:val="18"/>
          <w:szCs w:val="18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68A67F75" wp14:editId="01DED132">
                <wp:simplePos x="0" y="0"/>
                <wp:positionH relativeFrom="column">
                  <wp:posOffset>-104775</wp:posOffset>
                </wp:positionH>
                <wp:positionV relativeFrom="paragraph">
                  <wp:posOffset>203835</wp:posOffset>
                </wp:positionV>
                <wp:extent cx="6524625" cy="859790"/>
                <wp:effectExtent l="0" t="0" r="0" b="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24625" cy="8597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B66D48" w14:textId="4D6A86EC" w:rsidR="00B06CD0" w:rsidRDefault="009359DB" w:rsidP="00B06CD0">
                            <w:pPr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</w:pPr>
                            <w:sdt>
                              <w:sdtPr>
                                <w:rPr>
                                  <w:rFonts w:ascii="Palatino Linotype" w:hAnsi="Palatino Linotype"/>
                                  <w:sz w:val="18"/>
                                  <w:szCs w:val="18"/>
                                </w:rPr>
                                <w:id w:val="501859569"/>
                                <w14:checkbox>
                                  <w14:checked w14:val="0"/>
                                  <w14:checkedState w14:val="2612" w14:font="MS Gothic"/>
                                  <w14:uncheckedState w14:val="2610" w14:font="MS Gothic"/>
                                </w14:checkbox>
                              </w:sdtPr>
                              <w:sdtEndPr/>
                              <w:sdtContent>
                                <w:r w:rsidR="00930288">
                                  <w:rPr>
                                    <w:rFonts w:ascii="MS Gothic" w:eastAsia="MS Gothic" w:hAnsi="MS Gothic" w:hint="eastAsia"/>
                                    <w:sz w:val="18"/>
                                    <w:szCs w:val="18"/>
                                  </w:rPr>
                                  <w:t>☐</w:t>
                                </w:r>
                              </w:sdtContent>
                            </w:sdt>
                            <w:r w:rsidR="00B06CD0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t xml:space="preserve"> T</w:t>
                            </w:r>
                            <w:r w:rsidR="00B06CD0" w:rsidRPr="0021778E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t xml:space="preserve">o make all reasonable efforts to ensure that my/our child complies with the </w:t>
                            </w:r>
                            <w:r w:rsidR="006F46D2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t>C</w:t>
                            </w:r>
                            <w:r w:rsidR="00B06CD0" w:rsidRPr="0021778E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t xml:space="preserve">ode of </w:t>
                            </w:r>
                            <w:r w:rsidR="006F46D2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t>B</w:t>
                            </w:r>
                            <w:r w:rsidR="00B06CD0" w:rsidRPr="0021778E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t xml:space="preserve">ehaviour and </w:t>
                            </w:r>
                            <w:r w:rsidR="00B06CD0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br/>
                              <w:t xml:space="preserve">     </w:t>
                            </w:r>
                            <w:r w:rsidR="00B06CD0" w:rsidRPr="0021778E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t>regulations of the Academy. I/We enclose €</w:t>
                            </w:r>
                            <w:r w:rsidR="00966AED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t>2</w:t>
                            </w:r>
                            <w:r w:rsidR="00B06CD0" w:rsidRPr="0021778E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t xml:space="preserve">50 </w:t>
                            </w:r>
                            <w:r w:rsidR="00966AED"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  <w:t>non-refundable deposit as outlined in the Academy’s Admission policy.</w:t>
                            </w:r>
                          </w:p>
                          <w:p w14:paraId="615AB6CF" w14:textId="430286D9" w:rsidR="0000639D" w:rsidRDefault="0000639D" w:rsidP="00B06CD0">
                            <w:pPr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Plantagenet Cherokee" w:hAnsi="Plantagenet Cherokee"/>
                                <w:sz w:val="18"/>
                                <w:szCs w:val="18"/>
                              </w:rPr>
                              <w:t xml:space="preserve">Please print, </w:t>
                            </w:r>
                            <w:proofErr w:type="gramStart"/>
                            <w:r>
                              <w:rPr>
                                <w:rFonts w:ascii="Plantagenet Cherokee" w:hAnsi="Plantagenet Cherokee"/>
                                <w:sz w:val="18"/>
                                <w:szCs w:val="18"/>
                              </w:rPr>
                              <w:t>sign</w:t>
                            </w:r>
                            <w:proofErr w:type="gramEnd"/>
                            <w:r>
                              <w:rPr>
                                <w:rFonts w:ascii="Plantagenet Cherokee" w:hAnsi="Plantagenet Cherokee"/>
                                <w:sz w:val="18"/>
                                <w:szCs w:val="18"/>
                              </w:rPr>
                              <w:t xml:space="preserve"> and return this form to Mater Dei Academy. A completed electronic version of the form should be returned </w:t>
                            </w:r>
                            <w:r w:rsidR="00966AED">
                              <w:rPr>
                                <w:rFonts w:ascii="Plantagenet Cherokee" w:hAnsi="Plantagenet Cherokee"/>
                                <w:sz w:val="18"/>
                                <w:szCs w:val="18"/>
                              </w:rPr>
                              <w:t xml:space="preserve"> to </w:t>
                            </w:r>
                            <w:hyperlink r:id="rId11" w:history="1">
                              <w:r w:rsidRPr="007D569D">
                                <w:rPr>
                                  <w:rStyle w:val="Hyperlink"/>
                                  <w:rFonts w:ascii="Plantagenet Cherokee" w:hAnsi="Plantagenet Cherokee"/>
                                  <w:sz w:val="18"/>
                                  <w:szCs w:val="18"/>
                                </w:rPr>
                                <w:t>contact@materdeiacademy.ie</w:t>
                              </w:r>
                            </w:hyperlink>
                            <w:r>
                              <w:rPr>
                                <w:rFonts w:ascii="Plantagenet Cherokee" w:hAnsi="Plantagenet Cherokee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="00966AED">
                              <w:rPr>
                                <w:rFonts w:ascii="Plantagenet Cherokee" w:hAnsi="Plantagenet Cherokee"/>
                                <w:sz w:val="18"/>
                                <w:szCs w:val="18"/>
                              </w:rPr>
                              <w:t>before 9am on Monday June 22</w:t>
                            </w:r>
                            <w:r w:rsidR="00966AED" w:rsidRPr="00966AED">
                              <w:rPr>
                                <w:rFonts w:ascii="Plantagenet Cherokee" w:hAnsi="Plantagenet Cherokee"/>
                                <w:sz w:val="18"/>
                                <w:szCs w:val="18"/>
                                <w:vertAlign w:val="superscript"/>
                              </w:rPr>
                              <w:t>nd</w:t>
                            </w:r>
                            <w:r w:rsidR="00966AED">
                              <w:rPr>
                                <w:rFonts w:ascii="Plantagenet Cherokee" w:hAnsi="Plantagenet Cherokee"/>
                                <w:sz w:val="18"/>
                                <w:szCs w:val="18"/>
                              </w:rPr>
                              <w:t>, 2020.</w:t>
                            </w:r>
                          </w:p>
                          <w:p w14:paraId="5AC81C8A" w14:textId="5BC4717B" w:rsidR="0000639D" w:rsidRDefault="0000639D" w:rsidP="00B06CD0">
                            <w:pPr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</w:pPr>
                          </w:p>
                          <w:p w14:paraId="1A425959" w14:textId="77777777" w:rsidR="0000639D" w:rsidRDefault="0000639D" w:rsidP="00B06CD0">
                            <w:pPr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</w:pPr>
                          </w:p>
                          <w:p w14:paraId="28C72A8A" w14:textId="77777777" w:rsidR="0000639D" w:rsidRDefault="0000639D" w:rsidP="00B06CD0">
                            <w:pPr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</w:pPr>
                          </w:p>
                          <w:p w14:paraId="5AEF9790" w14:textId="77777777" w:rsidR="0000639D" w:rsidRPr="0021778E" w:rsidRDefault="0000639D" w:rsidP="00B06CD0">
                            <w:pPr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</w:pPr>
                          </w:p>
                          <w:p w14:paraId="56657675" w14:textId="338B314F" w:rsidR="00B06CD0" w:rsidRPr="0021778E" w:rsidRDefault="00B06CD0" w:rsidP="00B06CD0">
                            <w:pPr>
                              <w:rPr>
                                <w:rFonts w:ascii="Palatino Linotype" w:hAnsi="Palatino Linotype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A67F75" id="_x0000_s1028" type="#_x0000_t202" style="position:absolute;margin-left:-8.25pt;margin-top:16.05pt;width:513.75pt;height:67.7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" filled="f" stroked="f">
                <v:textbox>
                  <w:txbxContent>
                    <w:p w14:paraId="2AB66D48" w14:textId="4D6A86EC" w:rsidR="00B06CD0" w:rsidRDefault="005D506A" w:rsidP="00B06CD0">
                      <w:pPr>
                        <w:rPr>
                          <w:rFonts w:ascii="Palatino Linotype" w:hAnsi="Palatino Linotype"/>
                          <w:sz w:val="18"/>
                          <w:szCs w:val="18"/>
                        </w:rPr>
                      </w:pPr>
                      <w:sdt>
                        <w:sdtPr>
                          <w:rPr>
                            <w:rFonts w:ascii="Palatino Linotype" w:hAnsi="Palatino Linotype"/>
                            <w:sz w:val="18"/>
                            <w:szCs w:val="18"/>
                          </w:rPr>
                          <w:id w:val="501859569"/>
                          <w14:checkbox>
                            <w14:checked w14:val="0"/>
                            <w14:checkedState w14:val="2612" w14:font="MS Gothic"/>
                            <w14:uncheckedState w14:val="2610" w14:font="MS Gothic"/>
                          </w14:checkbox>
                        </w:sdtPr>
                        <w:sdtEndPr/>
                        <w:sdtContent>
                          <w:r w:rsidR="00930288">
                            <w:rPr>
                              <w:rFonts w:ascii="MS Gothic" w:eastAsia="MS Gothic" w:hAnsi="MS Gothic" w:hint="eastAsia"/>
                              <w:sz w:val="18"/>
                              <w:szCs w:val="18"/>
                            </w:rPr>
                            <w:t>☐</w:t>
                          </w:r>
                        </w:sdtContent>
                      </w:sdt>
                      <w:r w:rsidR="00B06CD0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t xml:space="preserve"> T</w:t>
                      </w:r>
                      <w:r w:rsidR="00B06CD0" w:rsidRPr="0021778E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t xml:space="preserve">o make all reasonable efforts to ensure that my/our child complies with the </w:t>
                      </w:r>
                      <w:r w:rsidR="006F46D2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t>C</w:t>
                      </w:r>
                      <w:r w:rsidR="00B06CD0" w:rsidRPr="0021778E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t xml:space="preserve">ode of </w:t>
                      </w:r>
                      <w:r w:rsidR="006F46D2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t>B</w:t>
                      </w:r>
                      <w:r w:rsidR="00B06CD0" w:rsidRPr="0021778E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t xml:space="preserve">ehaviour and </w:t>
                      </w:r>
                      <w:r w:rsidR="00B06CD0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br/>
                        <w:t xml:space="preserve">     </w:t>
                      </w:r>
                      <w:r w:rsidR="00B06CD0" w:rsidRPr="0021778E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t>regulations of the Academy. I/We enclose €</w:t>
                      </w:r>
                      <w:r w:rsidR="00966AED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t>2</w:t>
                      </w:r>
                      <w:r w:rsidR="00B06CD0" w:rsidRPr="0021778E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t xml:space="preserve">50 </w:t>
                      </w:r>
                      <w:r w:rsidR="00966AED">
                        <w:rPr>
                          <w:rFonts w:ascii="Palatino Linotype" w:hAnsi="Palatino Linotype"/>
                          <w:sz w:val="18"/>
                          <w:szCs w:val="18"/>
                        </w:rPr>
                        <w:t>non-refundable deposit as outlined in the Academy’s Admission policy.</w:t>
                      </w:r>
                    </w:p>
                    <w:p w14:paraId="615AB6CF" w14:textId="430286D9" w:rsidR="0000639D" w:rsidRDefault="0000639D" w:rsidP="00B06CD0">
                      <w:pPr>
                        <w:rPr>
                          <w:rFonts w:ascii="Palatino Linotype" w:hAnsi="Palatino Linotype"/>
                          <w:sz w:val="18"/>
                          <w:szCs w:val="18"/>
                        </w:rPr>
                      </w:pPr>
                      <w:r>
                        <w:rPr>
                          <w:rFonts w:ascii="Plantagenet Cherokee" w:hAnsi="Plantagenet Cherokee"/>
                          <w:sz w:val="18"/>
                          <w:szCs w:val="18"/>
                        </w:rPr>
                        <w:t xml:space="preserve">Please print, </w:t>
                      </w:r>
                      <w:proofErr w:type="gramStart"/>
                      <w:r>
                        <w:rPr>
                          <w:rFonts w:ascii="Plantagenet Cherokee" w:hAnsi="Plantagenet Cherokee"/>
                          <w:sz w:val="18"/>
                          <w:szCs w:val="18"/>
                        </w:rPr>
                        <w:t>sign</w:t>
                      </w:r>
                      <w:proofErr w:type="gramEnd"/>
                      <w:r>
                        <w:rPr>
                          <w:rFonts w:ascii="Plantagenet Cherokee" w:hAnsi="Plantagenet Cherokee"/>
                          <w:sz w:val="18"/>
                          <w:szCs w:val="18"/>
                        </w:rPr>
                        <w:t xml:space="preserve"> and return this form to Mater Dei Academy. A completed electronic version of the form should be returned </w:t>
                      </w:r>
                      <w:r w:rsidR="00966AED">
                        <w:rPr>
                          <w:rFonts w:ascii="Plantagenet Cherokee" w:hAnsi="Plantagenet Cherokee"/>
                          <w:sz w:val="18"/>
                          <w:szCs w:val="18"/>
                        </w:rPr>
                        <w:t xml:space="preserve"> to </w:t>
                      </w:r>
                      <w:hyperlink r:id="rId12" w:history="1">
                        <w:r w:rsidRPr="007D569D">
                          <w:rPr>
                            <w:rStyle w:val="Hyperlink"/>
                            <w:rFonts w:ascii="Plantagenet Cherokee" w:hAnsi="Plantagenet Cherokee"/>
                            <w:sz w:val="18"/>
                            <w:szCs w:val="18"/>
                          </w:rPr>
                          <w:t>contact@materdeiacademy.ie</w:t>
                        </w:r>
                      </w:hyperlink>
                      <w:r>
                        <w:rPr>
                          <w:rFonts w:ascii="Plantagenet Cherokee" w:hAnsi="Plantagenet Cherokee"/>
                          <w:sz w:val="18"/>
                          <w:szCs w:val="18"/>
                        </w:rPr>
                        <w:t xml:space="preserve"> </w:t>
                      </w:r>
                      <w:r w:rsidR="00966AED">
                        <w:rPr>
                          <w:rFonts w:ascii="Plantagenet Cherokee" w:hAnsi="Plantagenet Cherokee"/>
                          <w:sz w:val="18"/>
                          <w:szCs w:val="18"/>
                        </w:rPr>
                        <w:t>before 9am on Monday June 22</w:t>
                      </w:r>
                      <w:r w:rsidR="00966AED" w:rsidRPr="00966AED">
                        <w:rPr>
                          <w:rFonts w:ascii="Plantagenet Cherokee" w:hAnsi="Plantagenet Cherokee"/>
                          <w:sz w:val="18"/>
                          <w:szCs w:val="18"/>
                          <w:vertAlign w:val="superscript"/>
                        </w:rPr>
                        <w:t>nd</w:t>
                      </w:r>
                      <w:r w:rsidR="00966AED">
                        <w:rPr>
                          <w:rFonts w:ascii="Plantagenet Cherokee" w:hAnsi="Plantagenet Cherokee"/>
                          <w:sz w:val="18"/>
                          <w:szCs w:val="18"/>
                        </w:rPr>
                        <w:t>, 2020.</w:t>
                      </w:r>
                    </w:p>
                    <w:p w14:paraId="5AC81C8A" w14:textId="5BC4717B" w:rsidR="0000639D" w:rsidRDefault="0000639D" w:rsidP="00B06CD0">
                      <w:pPr>
                        <w:rPr>
                          <w:rFonts w:ascii="Palatino Linotype" w:hAnsi="Palatino Linotype"/>
                          <w:sz w:val="18"/>
                          <w:szCs w:val="18"/>
                        </w:rPr>
                      </w:pPr>
                    </w:p>
                    <w:p w14:paraId="1A425959" w14:textId="77777777" w:rsidR="0000639D" w:rsidRDefault="0000639D" w:rsidP="00B06CD0">
                      <w:pPr>
                        <w:rPr>
                          <w:rFonts w:ascii="Palatino Linotype" w:hAnsi="Palatino Linotype"/>
                          <w:sz w:val="18"/>
                          <w:szCs w:val="18"/>
                        </w:rPr>
                      </w:pPr>
                    </w:p>
                    <w:p w14:paraId="28C72A8A" w14:textId="77777777" w:rsidR="0000639D" w:rsidRDefault="0000639D" w:rsidP="00B06CD0">
                      <w:pPr>
                        <w:rPr>
                          <w:rFonts w:ascii="Palatino Linotype" w:hAnsi="Palatino Linotype"/>
                          <w:sz w:val="18"/>
                          <w:szCs w:val="18"/>
                        </w:rPr>
                      </w:pPr>
                    </w:p>
                    <w:p w14:paraId="5AEF9790" w14:textId="77777777" w:rsidR="0000639D" w:rsidRPr="0021778E" w:rsidRDefault="0000639D" w:rsidP="00B06CD0">
                      <w:pPr>
                        <w:rPr>
                          <w:rFonts w:ascii="Palatino Linotype" w:hAnsi="Palatino Linotype"/>
                          <w:sz w:val="18"/>
                          <w:szCs w:val="18"/>
                        </w:rPr>
                      </w:pPr>
                    </w:p>
                    <w:p w14:paraId="56657675" w14:textId="338B314F" w:rsidR="00B06CD0" w:rsidRPr="0021778E" w:rsidRDefault="00B06CD0" w:rsidP="00B06CD0">
                      <w:pPr>
                        <w:rPr>
                          <w:rFonts w:ascii="Palatino Linotype" w:hAnsi="Palatino Linotype"/>
                          <w:sz w:val="18"/>
                          <w:szCs w:val="18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91"/>
        <w:gridCol w:w="4491"/>
      </w:tblGrid>
      <w:tr w:rsidR="003A72A8" w14:paraId="5B8AE4EE" w14:textId="77777777" w:rsidTr="0008519B">
        <w:trPr>
          <w:trHeight w:val="1001"/>
        </w:trPr>
        <w:tc>
          <w:tcPr>
            <w:tcW w:w="4491" w:type="dxa"/>
          </w:tcPr>
          <w:p w14:paraId="4511960A" w14:textId="77777777" w:rsidR="0000639D" w:rsidRDefault="003A72A8" w:rsidP="0000639D">
            <w:r>
              <w:rPr>
                <w:rFonts w:ascii="Plantagenet Cherokee" w:hAnsi="Plantagenet Cherokee"/>
                <w:sz w:val="18"/>
                <w:szCs w:val="18"/>
              </w:rPr>
              <w:t xml:space="preserve">Signed: </w:t>
            </w:r>
            <w:sdt>
              <w:sdtPr>
                <w:rPr>
                  <w:rFonts w:ascii="Palatino Linotype" w:hAnsi="Palatino Linotype"/>
                  <w:sz w:val="18"/>
                  <w:szCs w:val="18"/>
                </w:rPr>
                <w:id w:val="-1036276385"/>
                <w:placeholder>
                  <w:docPart w:val="885947F53BE5471D882220813E70816C"/>
                </w:placeholder>
              </w:sdtPr>
              <w:sdtEndPr>
                <w:rPr>
                  <w:rFonts w:ascii="Calibri" w:hAnsi="Calibri"/>
                  <w:sz w:val="22"/>
                  <w:szCs w:val="22"/>
                </w:rPr>
              </w:sdtEndPr>
              <w:sdtContent>
                <w:r w:rsidR="0000639D">
                  <w:rPr>
                    <w:rFonts w:ascii="Palatino Linotype" w:hAnsi="Palatino Linotype"/>
                    <w:sz w:val="18"/>
                    <w:szCs w:val="18"/>
                  </w:rPr>
                  <w:br/>
                </w:r>
              </w:sdtContent>
            </w:sdt>
          </w:p>
          <w:p w14:paraId="2B5195E8" w14:textId="753E0F51" w:rsidR="0000639D" w:rsidRDefault="0000639D" w:rsidP="0000639D">
            <w:pPr>
              <w:rPr>
                <w:rFonts w:ascii="Plantagenet Cherokee" w:hAnsi="Plantagenet Cherokee"/>
                <w:color w:val="AEAAAA" w:themeColor="background2" w:themeShade="BF"/>
                <w:sz w:val="18"/>
                <w:szCs w:val="18"/>
              </w:rPr>
            </w:pPr>
            <w:r>
              <w:rPr>
                <w:rFonts w:ascii="Plantagenet Cherokee" w:hAnsi="Plantagenet Cherokee"/>
                <w:color w:val="AEAAAA" w:themeColor="background2" w:themeShade="BF"/>
                <w:sz w:val="18"/>
                <w:szCs w:val="18"/>
              </w:rPr>
              <w:t xml:space="preserve">            Fa</w:t>
            </w:r>
            <w:r w:rsidRPr="003A72A8">
              <w:rPr>
                <w:rFonts w:ascii="Plantagenet Cherokee" w:hAnsi="Plantagenet Cherokee"/>
                <w:color w:val="AEAAAA" w:themeColor="background2" w:themeShade="BF"/>
                <w:sz w:val="18"/>
                <w:szCs w:val="18"/>
              </w:rPr>
              <w:t>ther of the Applicant</w:t>
            </w:r>
          </w:p>
          <w:p w14:paraId="670E0DC9" w14:textId="01EF27D9" w:rsidR="0000639D" w:rsidRDefault="0000639D" w:rsidP="002C279F">
            <w:pPr>
              <w:rPr>
                <w:rFonts w:ascii="Plantagenet Cherokee" w:hAnsi="Plantagenet Cherokee"/>
                <w:sz w:val="18"/>
                <w:szCs w:val="18"/>
              </w:rPr>
            </w:pPr>
          </w:p>
        </w:tc>
        <w:tc>
          <w:tcPr>
            <w:tcW w:w="4491" w:type="dxa"/>
          </w:tcPr>
          <w:p w14:paraId="1302A827" w14:textId="77777777" w:rsidR="0000639D" w:rsidRDefault="003A72A8" w:rsidP="0000639D">
            <w:r>
              <w:rPr>
                <w:rFonts w:ascii="Plantagenet Cherokee" w:hAnsi="Plantagenet Cherokee"/>
                <w:sz w:val="18"/>
                <w:szCs w:val="18"/>
              </w:rPr>
              <w:t xml:space="preserve">Signed: </w:t>
            </w:r>
            <w:sdt>
              <w:sdtPr>
                <w:rPr>
                  <w:rFonts w:ascii="Palatino Linotype" w:hAnsi="Palatino Linotype"/>
                  <w:sz w:val="18"/>
                  <w:szCs w:val="18"/>
                </w:rPr>
                <w:id w:val="1227884377"/>
                <w:placeholder>
                  <w:docPart w:val="254B7EC383E142F0AC92076122056CD3"/>
                </w:placeholder>
              </w:sdtPr>
              <w:sdtEndPr>
                <w:rPr>
                  <w:rFonts w:ascii="Calibri" w:hAnsi="Calibri"/>
                  <w:sz w:val="22"/>
                  <w:szCs w:val="22"/>
                </w:rPr>
              </w:sdtEndPr>
              <w:sdtContent>
                <w:r w:rsidR="0000639D">
                  <w:rPr>
                    <w:rFonts w:ascii="Palatino Linotype" w:hAnsi="Palatino Linotype"/>
                    <w:sz w:val="18"/>
                    <w:szCs w:val="18"/>
                  </w:rPr>
                  <w:br/>
                </w:r>
              </w:sdtContent>
            </w:sdt>
          </w:p>
          <w:p w14:paraId="372EC3E7" w14:textId="5AB25D53" w:rsidR="0000639D" w:rsidRDefault="0000639D" w:rsidP="0000639D">
            <w:pPr>
              <w:rPr>
                <w:rFonts w:ascii="Plantagenet Cherokee" w:hAnsi="Plantagenet Cherokee"/>
                <w:color w:val="AEAAAA" w:themeColor="background2" w:themeShade="BF"/>
                <w:sz w:val="18"/>
                <w:szCs w:val="18"/>
              </w:rPr>
            </w:pPr>
            <w:r>
              <w:rPr>
                <w:rFonts w:ascii="Plantagenet Cherokee" w:hAnsi="Plantagenet Cherokee"/>
                <w:sz w:val="18"/>
                <w:szCs w:val="18"/>
              </w:rPr>
              <w:t xml:space="preserve">             </w:t>
            </w:r>
            <w:r w:rsidRPr="003A72A8">
              <w:rPr>
                <w:rFonts w:ascii="Plantagenet Cherokee" w:hAnsi="Plantagenet Cherokee"/>
                <w:color w:val="AEAAAA" w:themeColor="background2" w:themeShade="BF"/>
                <w:sz w:val="18"/>
                <w:szCs w:val="18"/>
              </w:rPr>
              <w:t xml:space="preserve">  Mother of the Applicant</w:t>
            </w:r>
          </w:p>
          <w:p w14:paraId="2133CEA2" w14:textId="67F9A8B2" w:rsidR="003A72A8" w:rsidRDefault="003A72A8" w:rsidP="002C279F">
            <w:pPr>
              <w:rPr>
                <w:rFonts w:ascii="Plantagenet Cherokee" w:hAnsi="Plantagenet Cherokee"/>
                <w:sz w:val="18"/>
                <w:szCs w:val="18"/>
              </w:rPr>
            </w:pPr>
          </w:p>
        </w:tc>
      </w:tr>
      <w:tr w:rsidR="003A72A8" w14:paraId="48940AED" w14:textId="77777777" w:rsidTr="0008519B">
        <w:trPr>
          <w:trHeight w:val="384"/>
        </w:trPr>
        <w:tc>
          <w:tcPr>
            <w:tcW w:w="4491" w:type="dxa"/>
          </w:tcPr>
          <w:p w14:paraId="69C189BF" w14:textId="517F4F75" w:rsidR="003A72A8" w:rsidRDefault="003A72A8" w:rsidP="002C279F">
            <w:pPr>
              <w:rPr>
                <w:rFonts w:ascii="Plantagenet Cherokee" w:hAnsi="Plantagenet Cherokee"/>
                <w:sz w:val="18"/>
                <w:szCs w:val="18"/>
              </w:rPr>
            </w:pPr>
            <w:r>
              <w:rPr>
                <w:rFonts w:ascii="Plantagenet Cherokee" w:hAnsi="Plantagenet Cherokee"/>
                <w:sz w:val="18"/>
                <w:szCs w:val="18"/>
              </w:rPr>
              <w:t xml:space="preserve">   Date</w:t>
            </w:r>
            <w:r w:rsidR="0000639D">
              <w:rPr>
                <w:rFonts w:ascii="Plantagenet Cherokee" w:hAnsi="Plantagenet Cherokee"/>
                <w:sz w:val="18"/>
                <w:szCs w:val="18"/>
              </w:rPr>
              <w:t xml:space="preserve">: </w:t>
            </w:r>
            <w:sdt>
              <w:sdtPr>
                <w:rPr>
                  <w:rFonts w:ascii="Palatino Linotype" w:hAnsi="Palatino Linotype"/>
                  <w:sz w:val="18"/>
                  <w:szCs w:val="18"/>
                </w:rPr>
                <w:id w:val="-57786614"/>
                <w:placeholder>
                  <w:docPart w:val="81E6056909734A05A6D9F1E4B019B271"/>
                </w:placeholder>
              </w:sdtPr>
              <w:sdtEndPr>
                <w:rPr>
                  <w:rFonts w:ascii="Calibri" w:hAnsi="Calibri"/>
                  <w:sz w:val="22"/>
                  <w:szCs w:val="22"/>
                </w:rPr>
              </w:sdtEndPr>
              <w:sdtContent>
                <w:r w:rsidR="0000639D">
                  <w:rPr>
                    <w:rFonts w:ascii="Palatino Linotype" w:hAnsi="Palatino Linotype"/>
                    <w:sz w:val="18"/>
                    <w:szCs w:val="18"/>
                  </w:rPr>
                  <w:br/>
                </w:r>
              </w:sdtContent>
            </w:sdt>
          </w:p>
        </w:tc>
        <w:tc>
          <w:tcPr>
            <w:tcW w:w="4491" w:type="dxa"/>
          </w:tcPr>
          <w:p w14:paraId="40CE620B" w14:textId="06C1540F" w:rsidR="003A72A8" w:rsidRDefault="003A72A8" w:rsidP="002C279F">
            <w:pPr>
              <w:rPr>
                <w:rFonts w:ascii="Plantagenet Cherokee" w:hAnsi="Plantagenet Cherokee"/>
                <w:sz w:val="18"/>
                <w:szCs w:val="18"/>
              </w:rPr>
            </w:pPr>
            <w:r>
              <w:rPr>
                <w:rFonts w:ascii="Plantagenet Cherokee" w:hAnsi="Plantagenet Cherokee"/>
                <w:sz w:val="18"/>
                <w:szCs w:val="18"/>
              </w:rPr>
              <w:t xml:space="preserve">    Date: </w:t>
            </w:r>
            <w:r w:rsidR="0000639D">
              <w:rPr>
                <w:rFonts w:ascii="Plantagenet Cherokee" w:hAnsi="Plantagenet Cherokee"/>
                <w:sz w:val="18"/>
                <w:szCs w:val="18"/>
              </w:rPr>
              <w:t xml:space="preserve"> </w:t>
            </w:r>
            <w:sdt>
              <w:sdtPr>
                <w:rPr>
                  <w:rFonts w:ascii="Palatino Linotype" w:hAnsi="Palatino Linotype"/>
                  <w:sz w:val="18"/>
                  <w:szCs w:val="18"/>
                </w:rPr>
                <w:id w:val="-1333517768"/>
                <w:placeholder>
                  <w:docPart w:val="5AF30CDDBC39472383C2E539D6F6F279"/>
                </w:placeholder>
              </w:sdtPr>
              <w:sdtEndPr>
                <w:rPr>
                  <w:rFonts w:ascii="Calibri" w:hAnsi="Calibri"/>
                  <w:sz w:val="22"/>
                  <w:szCs w:val="22"/>
                </w:rPr>
              </w:sdtEndPr>
              <w:sdtContent>
                <w:r w:rsidR="0000639D">
                  <w:rPr>
                    <w:rFonts w:ascii="Palatino Linotype" w:hAnsi="Palatino Linotype"/>
                    <w:sz w:val="18"/>
                    <w:szCs w:val="18"/>
                  </w:rPr>
                  <w:br/>
                </w:r>
              </w:sdtContent>
            </w:sdt>
          </w:p>
        </w:tc>
      </w:tr>
    </w:tbl>
    <w:p w14:paraId="274CAEFB" w14:textId="77777777" w:rsidR="003A72A8" w:rsidRDefault="003A72A8" w:rsidP="0000639D">
      <w:pPr>
        <w:rPr>
          <w:rFonts w:ascii="Plantagenet Cherokee" w:hAnsi="Plantagenet Cherokee"/>
          <w:sz w:val="18"/>
          <w:szCs w:val="18"/>
        </w:rPr>
      </w:pPr>
    </w:p>
    <w:sectPr w:rsidR="003A72A8">
      <w:headerReference w:type="default" r:id="rId13"/>
      <w:footerReference w:type="default" r:id="rId14"/>
      <w:pgSz w:w="11900" w:h="16838"/>
      <w:pgMar w:top="1432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9A1D28" w14:textId="77777777" w:rsidR="009359DB" w:rsidRDefault="009359DB">
      <w:pPr>
        <w:spacing w:after="0"/>
      </w:pPr>
      <w:r>
        <w:separator/>
      </w:r>
    </w:p>
  </w:endnote>
  <w:endnote w:type="continuationSeparator" w:id="0">
    <w:p w14:paraId="7189DE61" w14:textId="77777777" w:rsidR="009359DB" w:rsidRDefault="009359D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Plantagenet Cherokee">
    <w:charset w:val="00"/>
    <w:family w:val="roman"/>
    <w:pitch w:val="variable"/>
    <w:sig w:usb0="00000003" w:usb1="00000000" w:usb2="00001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75A038" w14:textId="034ADC37" w:rsidR="005E7675" w:rsidRDefault="00BD3030" w:rsidP="0000639D">
    <w:pPr>
      <w:pStyle w:val="Footer"/>
      <w:jc w:val="center"/>
    </w:pPr>
    <w:r>
      <w:fldChar w:fldCharType="begin"/>
    </w:r>
    <w:r>
      <w:instrText xml:space="preserve"> PAGE </w:instrText>
    </w:r>
    <w:r>
      <w:fldChar w:fldCharType="separate"/>
    </w:r>
    <w:r>
      <w:t>2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746F7E" w14:textId="77777777" w:rsidR="009359DB" w:rsidRDefault="009359DB">
      <w:pPr>
        <w:spacing w:after="0"/>
      </w:pPr>
      <w:r>
        <w:rPr>
          <w:color w:val="000000"/>
        </w:rPr>
        <w:separator/>
      </w:r>
    </w:p>
  </w:footnote>
  <w:footnote w:type="continuationSeparator" w:id="0">
    <w:p w14:paraId="7A79ED57" w14:textId="77777777" w:rsidR="009359DB" w:rsidRDefault="009359D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54840B" w14:textId="77777777" w:rsidR="005E7675" w:rsidRDefault="00BD3030">
    <w:pPr>
      <w:pStyle w:val="Header"/>
      <w:jc w:val="center"/>
      <w:rPr>
        <w:rFonts w:ascii="Palatino Linotype" w:hAnsi="Palatino Linotype"/>
      </w:rPr>
    </w:pPr>
    <w:r>
      <w:rPr>
        <w:rFonts w:ascii="Palatino Linotype" w:hAnsi="Palatino Linotype"/>
      </w:rPr>
      <w:t>MATER DEI ACADEM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2CE1E1A"/>
    <w:multiLevelType w:val="hybridMultilevel"/>
    <w:tmpl w:val="14B6D2BE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6636282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40"/>
  <w:proofState w:spelling="clean" w:grammar="clean"/>
  <w:documentProtection w:edit="forms" w:enforcement="0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9630C"/>
    <w:rsid w:val="0000639D"/>
    <w:rsid w:val="0008519B"/>
    <w:rsid w:val="00107EEA"/>
    <w:rsid w:val="00120D12"/>
    <w:rsid w:val="00155FB8"/>
    <w:rsid w:val="0021778E"/>
    <w:rsid w:val="00241777"/>
    <w:rsid w:val="00295B07"/>
    <w:rsid w:val="002C279F"/>
    <w:rsid w:val="003A72A8"/>
    <w:rsid w:val="003B3E1D"/>
    <w:rsid w:val="003F61BC"/>
    <w:rsid w:val="00567CB7"/>
    <w:rsid w:val="005C18F8"/>
    <w:rsid w:val="005C26AC"/>
    <w:rsid w:val="005D506A"/>
    <w:rsid w:val="005F33C2"/>
    <w:rsid w:val="006B1774"/>
    <w:rsid w:val="006F46D2"/>
    <w:rsid w:val="007356CA"/>
    <w:rsid w:val="007F56AD"/>
    <w:rsid w:val="00930288"/>
    <w:rsid w:val="009359DB"/>
    <w:rsid w:val="00966AED"/>
    <w:rsid w:val="009719C9"/>
    <w:rsid w:val="009A2118"/>
    <w:rsid w:val="009E3D98"/>
    <w:rsid w:val="00A16198"/>
    <w:rsid w:val="00B06CD0"/>
    <w:rsid w:val="00BA00C1"/>
    <w:rsid w:val="00BD3030"/>
    <w:rsid w:val="00BE1376"/>
    <w:rsid w:val="00BF3695"/>
    <w:rsid w:val="00BF49BF"/>
    <w:rsid w:val="00C17FC9"/>
    <w:rsid w:val="00D91A9C"/>
    <w:rsid w:val="00D9630C"/>
    <w:rsid w:val="00DE15D9"/>
    <w:rsid w:val="00DF765F"/>
    <w:rsid w:val="00E45881"/>
    <w:rsid w:val="00F63B41"/>
    <w:rsid w:val="00FC1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03B601"/>
  <w15:docId w15:val="{C16A0240-EDEB-441E-9483-94203581D3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sz w:val="22"/>
        <w:szCs w:val="22"/>
        <w:lang w:val="en-IE" w:eastAsia="en-US" w:bidi="ar-SA"/>
      </w:rPr>
    </w:rPrDefault>
    <w:pPrDefault>
      <w:pPr>
        <w:autoSpaceDN w:val="0"/>
        <w:spacing w:after="160"/>
        <w:textAlignment w:val="baselin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0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uppressAutoHyphens/>
    </w:pPr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240" w:after="0"/>
      <w:outlineLvl w:val="0"/>
    </w:pPr>
    <w:rPr>
      <w:rFonts w:ascii="Calibri Light" w:eastAsia="Times New Roman" w:hAnsi="Calibri Light"/>
      <w:color w:val="2F5496"/>
      <w:sz w:val="32"/>
      <w:szCs w:val="32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40" w:after="0"/>
      <w:outlineLvl w:val="1"/>
    </w:pPr>
    <w:rPr>
      <w:rFonts w:ascii="Calibri Light" w:eastAsia="Times New Roman" w:hAnsi="Calibri Light"/>
      <w:color w:val="2F5496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E137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</w:style>
  <w:style w:type="paragraph" w:styleId="Footer">
    <w:name w:val="footer"/>
    <w:basedOn w:val="Normal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</w:style>
  <w:style w:type="character" w:styleId="Hyperlink">
    <w:name w:val="Hyperlink"/>
    <w:basedOn w:val="DefaultParagraphFont"/>
    <w:rPr>
      <w:color w:val="0563C1"/>
      <w:u w:val="single"/>
    </w:rPr>
  </w:style>
  <w:style w:type="paragraph" w:styleId="ListParagraph">
    <w:name w:val="List Paragraph"/>
    <w:basedOn w:val="Normal"/>
    <w:pPr>
      <w:ind w:left="720"/>
    </w:pPr>
  </w:style>
  <w:style w:type="character" w:customStyle="1" w:styleId="Heading1Char">
    <w:name w:val="Heading 1 Char"/>
    <w:basedOn w:val="DefaultParagraphFont"/>
    <w:rPr>
      <w:rFonts w:ascii="Calibri Light" w:eastAsia="Times New Roman" w:hAnsi="Calibri Light" w:cs="Times New Roman"/>
      <w:color w:val="2F5496"/>
      <w:sz w:val="32"/>
      <w:szCs w:val="32"/>
    </w:rPr>
  </w:style>
  <w:style w:type="paragraph" w:styleId="TOCHeading">
    <w:name w:val="TOC Heading"/>
    <w:basedOn w:val="Heading1"/>
    <w:next w:val="Normal"/>
    <w:rPr>
      <w:lang w:val="en-US"/>
    </w:rPr>
  </w:style>
  <w:style w:type="paragraph" w:styleId="TOC1">
    <w:name w:val="toc 1"/>
    <w:basedOn w:val="Normal"/>
    <w:next w:val="Normal"/>
    <w:autoRedefine/>
    <w:pPr>
      <w:spacing w:after="100"/>
    </w:pPr>
  </w:style>
  <w:style w:type="character" w:customStyle="1" w:styleId="Heading2Char">
    <w:name w:val="Heading 2 Char"/>
    <w:basedOn w:val="DefaultParagraphFont"/>
    <w:rPr>
      <w:rFonts w:ascii="Calibri Light" w:eastAsia="Times New Roman" w:hAnsi="Calibri Light" w:cs="Times New Roman"/>
      <w:color w:val="2F5496"/>
      <w:sz w:val="26"/>
      <w:szCs w:val="26"/>
    </w:rPr>
  </w:style>
  <w:style w:type="paragraph" w:styleId="TOC2">
    <w:name w:val="toc 2"/>
    <w:basedOn w:val="Normal"/>
    <w:next w:val="Normal"/>
    <w:autoRedefine/>
    <w:pPr>
      <w:spacing w:after="100"/>
      <w:ind w:left="220"/>
    </w:pPr>
  </w:style>
  <w:style w:type="paragraph" w:styleId="FootnoteText">
    <w:name w:val="footnote text"/>
    <w:basedOn w:val="Normal"/>
    <w:pPr>
      <w:spacing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rPr>
      <w:sz w:val="20"/>
      <w:szCs w:val="20"/>
    </w:rPr>
  </w:style>
  <w:style w:type="character" w:styleId="FootnoteReference">
    <w:name w:val="footnote reference"/>
    <w:basedOn w:val="DefaultParagraphFont"/>
    <w:rPr>
      <w:position w:val="0"/>
      <w:vertAlign w:val="superscript"/>
    </w:rPr>
  </w:style>
  <w:style w:type="character" w:styleId="UnresolvedMention">
    <w:name w:val="Unresolved Mention"/>
    <w:basedOn w:val="DefaultParagraphFont"/>
    <w:rPr>
      <w:color w:val="605E5C"/>
      <w:shd w:val="clear" w:color="auto" w:fill="E1DFDD"/>
    </w:rPr>
  </w:style>
  <w:style w:type="paragraph" w:styleId="BalloonText">
    <w:name w:val="Balloon Text"/>
    <w:basedOn w:val="Normal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rPr>
      <w:sz w:val="16"/>
      <w:szCs w:val="16"/>
    </w:rPr>
  </w:style>
  <w:style w:type="paragraph" w:styleId="CommentText">
    <w:name w:val="annotation text"/>
    <w:basedOn w:val="Normal"/>
    <w:rPr>
      <w:sz w:val="20"/>
      <w:szCs w:val="20"/>
    </w:rPr>
  </w:style>
  <w:style w:type="character" w:customStyle="1" w:styleId="CommentTextChar">
    <w:name w:val="Comment Text Char"/>
    <w:basedOn w:val="DefaultParagraphFont"/>
    <w:rPr>
      <w:sz w:val="20"/>
      <w:szCs w:val="20"/>
    </w:rPr>
  </w:style>
  <w:style w:type="paragraph" w:styleId="CommentSubject">
    <w:name w:val="annotation subject"/>
    <w:basedOn w:val="CommentText"/>
    <w:next w:val="CommentText"/>
    <w:rPr>
      <w:b/>
      <w:bCs/>
    </w:rPr>
  </w:style>
  <w:style w:type="character" w:customStyle="1" w:styleId="CommentSubjectChar">
    <w:name w:val="Comment Subject Char"/>
    <w:basedOn w:val="CommentTextChar"/>
    <w:rPr>
      <w:b/>
      <w:bCs/>
      <w:sz w:val="20"/>
      <w:szCs w:val="20"/>
    </w:rPr>
  </w:style>
  <w:style w:type="character" w:styleId="PlaceholderText">
    <w:name w:val="Placeholder Text"/>
    <w:basedOn w:val="DefaultParagraphFont"/>
    <w:rPr>
      <w:color w:val="808080"/>
    </w:rPr>
  </w:style>
  <w:style w:type="table" w:styleId="TableGrid">
    <w:name w:val="Table Grid"/>
    <w:basedOn w:val="TableNormal"/>
    <w:uiPriority w:val="39"/>
    <w:rsid w:val="00567CB7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4Char">
    <w:name w:val="Heading 4 Char"/>
    <w:basedOn w:val="DefaultParagraphFont"/>
    <w:link w:val="Heading4"/>
    <w:uiPriority w:val="9"/>
    <w:semiHidden/>
    <w:rsid w:val="00BE1376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user-generated">
    <w:name w:val="user-generated"/>
    <w:basedOn w:val="DefaultParagraphFont"/>
    <w:rsid w:val="00155FB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9590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72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contact@materdeiacademy.ie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contact@materdeiacademy.ie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DefaultPlaceholder_-185401344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0E58B63-F911-4786-81E9-910C44ADE9F3}"/>
      </w:docPartPr>
      <w:docPartBody>
        <w:p w:rsidR="00D327C6" w:rsidRDefault="00CC4F4A"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2297229EC7FB4024872BD9C3CE2DD98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EFED17E-E700-4F49-A95C-FBFFCC90B3E7}"/>
      </w:docPartPr>
      <w:docPartBody>
        <w:p w:rsidR="00D327C6" w:rsidRDefault="00CC4F4A" w:rsidP="00CC4F4A">
          <w:pPr>
            <w:pStyle w:val="2297229EC7FB4024872BD9C3CE2DD98F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62B04E8F69EE4AEE9ADC17CF0894BC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2F70BB5-8824-401F-AE0F-896B86262CBC}"/>
      </w:docPartPr>
      <w:docPartBody>
        <w:p w:rsidR="00D327C6" w:rsidRDefault="00CC4F4A" w:rsidP="00CC4F4A">
          <w:pPr>
            <w:pStyle w:val="62B04E8F69EE4AEE9ADC17CF0894BCF3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164144F9370C46FAA70606FA6CBF09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227D38D-94A7-41C8-9E9C-AB617CCB0983}"/>
      </w:docPartPr>
      <w:docPartBody>
        <w:p w:rsidR="00D327C6" w:rsidRDefault="00CC4F4A" w:rsidP="00CC4F4A">
          <w:pPr>
            <w:pStyle w:val="164144F9370C46FAA70606FA6CBF09E4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08B88A1E20A046B281BD0591F27919C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81E42AE-5998-46C5-B7BE-1CA7147C2146}"/>
      </w:docPartPr>
      <w:docPartBody>
        <w:p w:rsidR="00D327C6" w:rsidRDefault="00CC4F4A" w:rsidP="00CC4F4A">
          <w:pPr>
            <w:pStyle w:val="08B88A1E20A046B281BD0591F27919C8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7CD98F52E8DF476F8C64EA142EA2689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F60EDE4-78BE-42B9-85A7-D008226F02C4}"/>
      </w:docPartPr>
      <w:docPartBody>
        <w:p w:rsidR="00D327C6" w:rsidRDefault="00CC4F4A" w:rsidP="00CC4F4A">
          <w:pPr>
            <w:pStyle w:val="7CD98F52E8DF476F8C64EA142EA2689E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D6A1ED8753C24EA4811C89FB0C49436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4C013AD-D760-4F30-A5A4-FD7581A1D2AD}"/>
      </w:docPartPr>
      <w:docPartBody>
        <w:p w:rsidR="00D327C6" w:rsidRDefault="00CC4F4A" w:rsidP="00CC4F4A">
          <w:pPr>
            <w:pStyle w:val="D6A1ED8753C24EA4811C89FB0C494367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610DA299E7884E768FB557B679DF416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8D4BB74-DA90-4C97-A99E-D8548314F864}"/>
      </w:docPartPr>
      <w:docPartBody>
        <w:p w:rsidR="00D327C6" w:rsidRDefault="00CC4F4A" w:rsidP="00CC4F4A">
          <w:pPr>
            <w:pStyle w:val="610DA299E7884E768FB557B679DF4169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805D03B1C3B949979D670DBC842FC80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3F7800C-6650-470A-A447-47F318EA6450}"/>
      </w:docPartPr>
      <w:docPartBody>
        <w:p w:rsidR="00D327C6" w:rsidRDefault="00CC4F4A" w:rsidP="00CC4F4A">
          <w:pPr>
            <w:pStyle w:val="805D03B1C3B949979D670DBC842FC805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CA5DACCB72544D78A8708189D50DCE2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974E0CF-7DFC-4690-BB0C-122968CEAFC0}"/>
      </w:docPartPr>
      <w:docPartBody>
        <w:p w:rsidR="00D327C6" w:rsidRDefault="00CC4F4A" w:rsidP="00CC4F4A">
          <w:pPr>
            <w:pStyle w:val="CA5DACCB72544D78A8708189D50DCE28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64A3FE197E9549C7AB2A3EB70E5698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197F0B1-2152-4CF7-A453-069377397310}"/>
      </w:docPartPr>
      <w:docPartBody>
        <w:p w:rsidR="00D327C6" w:rsidRDefault="00CC4F4A" w:rsidP="00CC4F4A">
          <w:pPr>
            <w:pStyle w:val="64A3FE197E9549C7AB2A3EB70E5698F3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F9B9E2F60AB04B799FAB89AED0C9A3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5EA2E57-D6A5-4D48-8891-10B463ED79A5}"/>
      </w:docPartPr>
      <w:docPartBody>
        <w:p w:rsidR="00D327C6" w:rsidRDefault="00CC4F4A" w:rsidP="00CC4F4A">
          <w:pPr>
            <w:pStyle w:val="F9B9E2F60AB04B799FAB89AED0C9A3D5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071D66F23686471A857383BFA34D677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DA4798D-65F2-4883-9C1F-6828D3035725}"/>
      </w:docPartPr>
      <w:docPartBody>
        <w:p w:rsidR="00D327C6" w:rsidRDefault="00CC4F4A" w:rsidP="00CC4F4A">
          <w:pPr>
            <w:pStyle w:val="071D66F23686471A857383BFA34D677E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A27F9DFB3E1E4EADB80F7526254AB25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9412A5A-74AE-4802-8D52-9589827DE9BB}"/>
      </w:docPartPr>
      <w:docPartBody>
        <w:p w:rsidR="00D327C6" w:rsidRDefault="00CC4F4A" w:rsidP="00CC4F4A">
          <w:pPr>
            <w:pStyle w:val="A27F9DFB3E1E4EADB80F7526254AB256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0B1B24E063FC4001AE6D82277EE841E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12ACAC5-B6E7-4BC8-9A3C-B8F3FB751108}"/>
      </w:docPartPr>
      <w:docPartBody>
        <w:p w:rsidR="00D327C6" w:rsidRDefault="00CC4F4A" w:rsidP="00CC4F4A">
          <w:pPr>
            <w:pStyle w:val="0B1B24E063FC4001AE6D82277EE841EC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4EE49CC0313D4F28AE37AB4BA2AA97A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485122A-6BD6-4EA5-87D8-6F03B5C40013}"/>
      </w:docPartPr>
      <w:docPartBody>
        <w:p w:rsidR="00D327C6" w:rsidRDefault="00CC4F4A" w:rsidP="00CC4F4A">
          <w:pPr>
            <w:pStyle w:val="4EE49CC0313D4F28AE37AB4BA2AA97A3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9D12729159294FFEA0C63E8A3CCA463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51FC3A9-57CE-4A11-9BE2-A6192BAC77D2}"/>
      </w:docPartPr>
      <w:docPartBody>
        <w:p w:rsidR="00D327C6" w:rsidRDefault="00CC4F4A" w:rsidP="00CC4F4A">
          <w:pPr>
            <w:pStyle w:val="9D12729159294FFEA0C63E8A3CCA4634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2017F626B8C2451F81C65B635BCE23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B39869B-683E-4994-9EE1-48CDD2A1D4EB}"/>
      </w:docPartPr>
      <w:docPartBody>
        <w:p w:rsidR="00D327C6" w:rsidRDefault="00CC4F4A" w:rsidP="00CC4F4A">
          <w:pPr>
            <w:pStyle w:val="2017F626B8C2451F81C65B635BCE23F3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38FDE804820F4E63BE5D9461DDB8262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357E456-6B75-4650-8049-19DAA91D6E2D}"/>
      </w:docPartPr>
      <w:docPartBody>
        <w:p w:rsidR="00D327C6" w:rsidRDefault="00CC4F4A" w:rsidP="00CC4F4A">
          <w:pPr>
            <w:pStyle w:val="38FDE804820F4E63BE5D9461DDB8262A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CB05CCC5FDA644628A28586C16F36E5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43A1AEE-8CEB-49C6-BDCC-F50800A93586}"/>
      </w:docPartPr>
      <w:docPartBody>
        <w:p w:rsidR="00D327C6" w:rsidRDefault="00CC4F4A" w:rsidP="00CC4F4A">
          <w:pPr>
            <w:pStyle w:val="CB05CCC5FDA644628A28586C16F36E5B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C110BCC5AEAA4B27A7FA6E98EACA502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460D3B5-F9B8-4B03-9D4D-826CE816089C}"/>
      </w:docPartPr>
      <w:docPartBody>
        <w:p w:rsidR="00D327C6" w:rsidRDefault="00CC4F4A" w:rsidP="00CC4F4A">
          <w:pPr>
            <w:pStyle w:val="C110BCC5AEAA4B27A7FA6E98EACA5026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18AB1BE02A7748CE85DF0EA70D16AE7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5193AB0-667C-4AF6-A2E5-F0EC00654DAF}"/>
      </w:docPartPr>
      <w:docPartBody>
        <w:p w:rsidR="00D327C6" w:rsidRDefault="00CC4F4A" w:rsidP="00CC4F4A">
          <w:pPr>
            <w:pStyle w:val="18AB1BE02A7748CE85DF0EA70D16AE70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5680E8A742D146B8877F026347B6F2C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790EF02-7615-483F-8FD9-47A033CF34DF}"/>
      </w:docPartPr>
      <w:docPartBody>
        <w:p w:rsidR="00D327C6" w:rsidRDefault="00CC4F4A" w:rsidP="00CC4F4A">
          <w:pPr>
            <w:pStyle w:val="5680E8A742D146B8877F026347B6F2CA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26FD128815BE49A9B29B7A61E9ACD12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931CFF3-5642-4D55-92EB-81B073DCF852}"/>
      </w:docPartPr>
      <w:docPartBody>
        <w:p w:rsidR="00D327C6" w:rsidRDefault="00CC4F4A" w:rsidP="00CC4F4A">
          <w:pPr>
            <w:pStyle w:val="26FD128815BE49A9B29B7A61E9ACD12D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81BE9D421ECE489D8E37D72BA43A81E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81AAEA0-5810-4FBD-8DE2-5FAA4318BBF0}"/>
      </w:docPartPr>
      <w:docPartBody>
        <w:p w:rsidR="00D327C6" w:rsidRDefault="00CC4F4A" w:rsidP="00CC4F4A">
          <w:pPr>
            <w:pStyle w:val="81BE9D421ECE489D8E37D72BA43A81E6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885947F53BE5471D882220813E70816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364A33F-F332-4CCD-8BA5-28444BF4B1E7}"/>
      </w:docPartPr>
      <w:docPartBody>
        <w:p w:rsidR="00D327C6" w:rsidRDefault="00CC4F4A" w:rsidP="00CC4F4A">
          <w:pPr>
            <w:pStyle w:val="885947F53BE5471D882220813E70816C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254B7EC383E142F0AC92076122056CD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F490F5D-3531-495D-99FA-AD4BF57FF39A}"/>
      </w:docPartPr>
      <w:docPartBody>
        <w:p w:rsidR="00D327C6" w:rsidRDefault="00CC4F4A" w:rsidP="00CC4F4A">
          <w:pPr>
            <w:pStyle w:val="254B7EC383E142F0AC92076122056CD3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5AF30CDDBC39472383C2E539D6F6F27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95472A5-675D-4892-98DF-76973E86F1D6}"/>
      </w:docPartPr>
      <w:docPartBody>
        <w:p w:rsidR="00D327C6" w:rsidRDefault="00CC4F4A" w:rsidP="00CC4F4A">
          <w:pPr>
            <w:pStyle w:val="5AF30CDDBC39472383C2E539D6F6F279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81E6056909734A05A6D9F1E4B019B2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BB1715F-933E-4EA4-ABEA-1B605FF39F69}"/>
      </w:docPartPr>
      <w:docPartBody>
        <w:p w:rsidR="00D327C6" w:rsidRDefault="00CC4F4A" w:rsidP="00CC4F4A">
          <w:pPr>
            <w:pStyle w:val="81E6056909734A05A6D9F1E4B019B271"/>
          </w:pPr>
          <w:r w:rsidRPr="00E6321C">
            <w:rPr>
              <w:rStyle w:val="PlaceholderText"/>
            </w:rPr>
            <w:t>Click or tap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Plantagenet Cherokee">
    <w:charset w:val="00"/>
    <w:family w:val="roman"/>
    <w:pitch w:val="variable"/>
    <w:sig w:usb0="00000003" w:usb1="00000000" w:usb2="00001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C4F4A"/>
    <w:rsid w:val="00585E08"/>
    <w:rsid w:val="006B5D23"/>
    <w:rsid w:val="00875D7F"/>
    <w:rsid w:val="00CC4F4A"/>
    <w:rsid w:val="00D327C6"/>
    <w:rsid w:val="00E20551"/>
    <w:rsid w:val="00EF2937"/>
    <w:rsid w:val="00FC22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0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rsid w:val="00CC4F4A"/>
    <w:rPr>
      <w:color w:val="808080"/>
    </w:rPr>
  </w:style>
  <w:style w:type="paragraph" w:customStyle="1" w:styleId="2297229EC7FB4024872BD9C3CE2DD98F">
    <w:name w:val="2297229EC7FB4024872BD9C3CE2DD98F"/>
    <w:rsid w:val="00CC4F4A"/>
  </w:style>
  <w:style w:type="paragraph" w:customStyle="1" w:styleId="62B04E8F69EE4AEE9ADC17CF0894BCF3">
    <w:name w:val="62B04E8F69EE4AEE9ADC17CF0894BCF3"/>
    <w:rsid w:val="00CC4F4A"/>
  </w:style>
  <w:style w:type="paragraph" w:customStyle="1" w:styleId="164144F9370C46FAA70606FA6CBF09E4">
    <w:name w:val="164144F9370C46FAA70606FA6CBF09E4"/>
    <w:rsid w:val="00CC4F4A"/>
  </w:style>
  <w:style w:type="paragraph" w:customStyle="1" w:styleId="08B88A1E20A046B281BD0591F27919C8">
    <w:name w:val="08B88A1E20A046B281BD0591F27919C8"/>
    <w:rsid w:val="00CC4F4A"/>
  </w:style>
  <w:style w:type="paragraph" w:customStyle="1" w:styleId="7CD98F52E8DF476F8C64EA142EA2689E">
    <w:name w:val="7CD98F52E8DF476F8C64EA142EA2689E"/>
    <w:rsid w:val="00CC4F4A"/>
  </w:style>
  <w:style w:type="paragraph" w:customStyle="1" w:styleId="D6A1ED8753C24EA4811C89FB0C494367">
    <w:name w:val="D6A1ED8753C24EA4811C89FB0C494367"/>
    <w:rsid w:val="00CC4F4A"/>
  </w:style>
  <w:style w:type="paragraph" w:customStyle="1" w:styleId="610DA299E7884E768FB557B679DF4169">
    <w:name w:val="610DA299E7884E768FB557B679DF4169"/>
    <w:rsid w:val="00CC4F4A"/>
  </w:style>
  <w:style w:type="paragraph" w:customStyle="1" w:styleId="805D03B1C3B949979D670DBC842FC805">
    <w:name w:val="805D03B1C3B949979D670DBC842FC805"/>
    <w:rsid w:val="00CC4F4A"/>
  </w:style>
  <w:style w:type="paragraph" w:customStyle="1" w:styleId="CA5DACCB72544D78A8708189D50DCE28">
    <w:name w:val="CA5DACCB72544D78A8708189D50DCE28"/>
    <w:rsid w:val="00CC4F4A"/>
  </w:style>
  <w:style w:type="paragraph" w:customStyle="1" w:styleId="64A3FE197E9549C7AB2A3EB70E5698F3">
    <w:name w:val="64A3FE197E9549C7AB2A3EB70E5698F3"/>
    <w:rsid w:val="00CC4F4A"/>
  </w:style>
  <w:style w:type="paragraph" w:customStyle="1" w:styleId="F9B9E2F60AB04B799FAB89AED0C9A3D5">
    <w:name w:val="F9B9E2F60AB04B799FAB89AED0C9A3D5"/>
    <w:rsid w:val="00CC4F4A"/>
  </w:style>
  <w:style w:type="paragraph" w:customStyle="1" w:styleId="071D66F23686471A857383BFA34D677E">
    <w:name w:val="071D66F23686471A857383BFA34D677E"/>
    <w:rsid w:val="00CC4F4A"/>
  </w:style>
  <w:style w:type="paragraph" w:customStyle="1" w:styleId="A27F9DFB3E1E4EADB80F7526254AB256">
    <w:name w:val="A27F9DFB3E1E4EADB80F7526254AB256"/>
    <w:rsid w:val="00CC4F4A"/>
  </w:style>
  <w:style w:type="paragraph" w:customStyle="1" w:styleId="0B1B24E063FC4001AE6D82277EE841EC">
    <w:name w:val="0B1B24E063FC4001AE6D82277EE841EC"/>
    <w:rsid w:val="00CC4F4A"/>
  </w:style>
  <w:style w:type="paragraph" w:customStyle="1" w:styleId="4EE49CC0313D4F28AE37AB4BA2AA97A3">
    <w:name w:val="4EE49CC0313D4F28AE37AB4BA2AA97A3"/>
    <w:rsid w:val="00CC4F4A"/>
  </w:style>
  <w:style w:type="paragraph" w:customStyle="1" w:styleId="9D12729159294FFEA0C63E8A3CCA4634">
    <w:name w:val="9D12729159294FFEA0C63E8A3CCA4634"/>
    <w:rsid w:val="00CC4F4A"/>
  </w:style>
  <w:style w:type="paragraph" w:customStyle="1" w:styleId="2017F626B8C2451F81C65B635BCE23F3">
    <w:name w:val="2017F626B8C2451F81C65B635BCE23F3"/>
    <w:rsid w:val="00CC4F4A"/>
  </w:style>
  <w:style w:type="paragraph" w:customStyle="1" w:styleId="38FDE804820F4E63BE5D9461DDB8262A">
    <w:name w:val="38FDE804820F4E63BE5D9461DDB8262A"/>
    <w:rsid w:val="00CC4F4A"/>
  </w:style>
  <w:style w:type="paragraph" w:customStyle="1" w:styleId="CB05CCC5FDA644628A28586C16F36E5B">
    <w:name w:val="CB05CCC5FDA644628A28586C16F36E5B"/>
    <w:rsid w:val="00CC4F4A"/>
  </w:style>
  <w:style w:type="paragraph" w:customStyle="1" w:styleId="C110BCC5AEAA4B27A7FA6E98EACA5026">
    <w:name w:val="C110BCC5AEAA4B27A7FA6E98EACA5026"/>
    <w:rsid w:val="00CC4F4A"/>
  </w:style>
  <w:style w:type="paragraph" w:customStyle="1" w:styleId="18AB1BE02A7748CE85DF0EA70D16AE70">
    <w:name w:val="18AB1BE02A7748CE85DF0EA70D16AE70"/>
    <w:rsid w:val="00CC4F4A"/>
  </w:style>
  <w:style w:type="paragraph" w:customStyle="1" w:styleId="5680E8A742D146B8877F026347B6F2CA">
    <w:name w:val="5680E8A742D146B8877F026347B6F2CA"/>
    <w:rsid w:val="00CC4F4A"/>
  </w:style>
  <w:style w:type="paragraph" w:customStyle="1" w:styleId="26FD128815BE49A9B29B7A61E9ACD12D">
    <w:name w:val="26FD128815BE49A9B29B7A61E9ACD12D"/>
    <w:rsid w:val="00CC4F4A"/>
  </w:style>
  <w:style w:type="paragraph" w:customStyle="1" w:styleId="81BE9D421ECE489D8E37D72BA43A81E6">
    <w:name w:val="81BE9D421ECE489D8E37D72BA43A81E6"/>
    <w:rsid w:val="00CC4F4A"/>
  </w:style>
  <w:style w:type="paragraph" w:customStyle="1" w:styleId="885947F53BE5471D882220813E70816C">
    <w:name w:val="885947F53BE5471D882220813E70816C"/>
    <w:rsid w:val="00CC4F4A"/>
  </w:style>
  <w:style w:type="paragraph" w:customStyle="1" w:styleId="254B7EC383E142F0AC92076122056CD3">
    <w:name w:val="254B7EC383E142F0AC92076122056CD3"/>
    <w:rsid w:val="00CC4F4A"/>
  </w:style>
  <w:style w:type="paragraph" w:customStyle="1" w:styleId="5AF30CDDBC39472383C2E539D6F6F279">
    <w:name w:val="5AF30CDDBC39472383C2E539D6F6F279"/>
    <w:rsid w:val="00CC4F4A"/>
  </w:style>
  <w:style w:type="paragraph" w:customStyle="1" w:styleId="81E6056909734A05A6D9F1E4B019B271">
    <w:name w:val="81E6056909734A05A6D9F1E4B019B271"/>
    <w:rsid w:val="00CC4F4A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15AE48-09C2-42E5-A07E-CCF31871FB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5</Pages>
  <Words>510</Words>
  <Characters>2907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ádraig</dc:creator>
  <dc:description/>
  <cp:lastModifiedBy>Cantillon-Murphy, Pádraig</cp:lastModifiedBy>
  <cp:revision>4</cp:revision>
  <cp:lastPrinted>2020-06-10T11:25:00Z</cp:lastPrinted>
  <dcterms:created xsi:type="dcterms:W3CDTF">2020-06-10T12:02:00Z</dcterms:created>
  <dcterms:modified xsi:type="dcterms:W3CDTF">2022-06-13T14:06:00Z</dcterms:modified>
</cp:coreProperties>
</file>